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9466F" w14:textId="6BA9F7AF" w:rsidR="00026826" w:rsidRDefault="00026826" w:rsidP="00026826">
      <w:pPr>
        <w:pStyle w:val="CRCoverPage"/>
        <w:tabs>
          <w:tab w:val="right" w:pos="9639"/>
        </w:tabs>
        <w:spacing w:after="0"/>
        <w:outlineLvl w:val="0"/>
        <w:rPr>
          <w:b/>
          <w:noProof/>
          <w:sz w:val="24"/>
        </w:rPr>
      </w:pPr>
      <w:r>
        <w:rPr>
          <w:b/>
          <w:noProof/>
          <w:sz w:val="24"/>
        </w:rPr>
        <w:t>3GPP TSG CT WG3 Meeting #135</w:t>
      </w:r>
      <w:r>
        <w:rPr>
          <w:b/>
          <w:noProof/>
          <w:sz w:val="24"/>
        </w:rPr>
        <w:tab/>
      </w:r>
      <w:r w:rsidRPr="00026826">
        <w:rPr>
          <w:rFonts w:cs="Arial"/>
          <w:b/>
          <w:i/>
          <w:noProof/>
          <w:sz w:val="28"/>
        </w:rPr>
        <w:t>C3-243</w:t>
      </w:r>
      <w:r w:rsidR="00FF2B49">
        <w:rPr>
          <w:rFonts w:cs="Arial"/>
          <w:b/>
          <w:i/>
          <w:noProof/>
          <w:sz w:val="28"/>
        </w:rPr>
        <w:t>565</w:t>
      </w:r>
    </w:p>
    <w:p w14:paraId="44B8C83D" w14:textId="2815CA29" w:rsidR="001A0905" w:rsidRDefault="001A0905" w:rsidP="001A0905">
      <w:pPr>
        <w:pStyle w:val="CRCoverPage"/>
        <w:outlineLvl w:val="0"/>
        <w:rPr>
          <w:b/>
          <w:noProof/>
          <w:sz w:val="24"/>
        </w:rPr>
      </w:pPr>
      <w:r>
        <w:rPr>
          <w:b/>
          <w:noProof/>
          <w:sz w:val="24"/>
        </w:rPr>
        <w:t>Hyderabad, IN, 27 - 31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772FC37D" w:rsidR="0066336B" w:rsidRDefault="00B213BA">
            <w:pPr>
              <w:pStyle w:val="CRCoverPage"/>
              <w:spacing w:after="0"/>
              <w:jc w:val="right"/>
              <w:rPr>
                <w:i/>
                <w:noProof/>
              </w:rPr>
            </w:pPr>
            <w:r>
              <w:rPr>
                <w:i/>
                <w:noProof/>
                <w:sz w:val="14"/>
              </w:rPr>
              <w:t>CR-Form-v12.</w:t>
            </w:r>
            <w:r w:rsidR="00464B14">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DB867AC" w:rsidR="0066336B" w:rsidRPr="00026826" w:rsidRDefault="00B213BA" w:rsidP="00026826">
            <w:pPr>
              <w:pStyle w:val="CRCoverPage"/>
              <w:spacing w:after="0"/>
              <w:jc w:val="center"/>
              <w:rPr>
                <w:rFonts w:cs="Arial"/>
                <w:b/>
                <w:noProof/>
                <w:sz w:val="28"/>
              </w:rPr>
            </w:pPr>
            <w:r w:rsidRPr="00026826">
              <w:rPr>
                <w:rFonts w:cs="Arial"/>
                <w:b/>
                <w:noProof/>
                <w:sz w:val="28"/>
              </w:rPr>
              <w:fldChar w:fldCharType="begin"/>
            </w:r>
            <w:r w:rsidRPr="00026826">
              <w:rPr>
                <w:rFonts w:cs="Arial"/>
                <w:b/>
                <w:noProof/>
                <w:sz w:val="28"/>
              </w:rPr>
              <w:instrText xml:space="preserve"> DOCPROPERTY  Spec#  \* MERGEFORMAT </w:instrText>
            </w:r>
            <w:r w:rsidRPr="00026826">
              <w:rPr>
                <w:rFonts w:cs="Arial"/>
                <w:b/>
                <w:noProof/>
                <w:sz w:val="28"/>
              </w:rPr>
              <w:fldChar w:fldCharType="separate"/>
            </w:r>
            <w:r w:rsidR="008C6891" w:rsidRPr="00026826">
              <w:rPr>
                <w:rFonts w:cs="Arial"/>
                <w:b/>
                <w:noProof/>
                <w:sz w:val="28"/>
              </w:rPr>
              <w:t>29.</w:t>
            </w:r>
            <w:r w:rsidR="00744E1B" w:rsidRPr="00026826">
              <w:rPr>
                <w:rFonts w:cs="Arial"/>
                <w:b/>
                <w:noProof/>
                <w:sz w:val="28"/>
              </w:rPr>
              <w:t>565</w:t>
            </w:r>
            <w:r w:rsidRPr="00026826">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6E9C6B10" w:rsidR="0066336B" w:rsidRPr="00026826" w:rsidRDefault="00026826" w:rsidP="00026826">
            <w:pPr>
              <w:pStyle w:val="CRCoverPage"/>
              <w:spacing w:after="0"/>
              <w:jc w:val="center"/>
              <w:rPr>
                <w:rFonts w:cs="Arial"/>
                <w:b/>
                <w:noProof/>
                <w:sz w:val="28"/>
              </w:rPr>
            </w:pPr>
            <w:r w:rsidRPr="00026826">
              <w:rPr>
                <w:rFonts w:cs="Arial"/>
                <w:b/>
                <w:noProof/>
                <w:sz w:val="28"/>
              </w:rPr>
              <w:t>013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815C363" w:rsidR="0066336B" w:rsidRPr="00026826" w:rsidRDefault="00FF2B49" w:rsidP="00026826">
            <w:pPr>
              <w:pStyle w:val="CRCoverPage"/>
              <w:spacing w:after="0"/>
              <w:jc w:val="center"/>
              <w:rPr>
                <w:rFonts w:cs="Arial"/>
                <w:b/>
                <w:noProof/>
                <w:sz w:val="28"/>
              </w:rPr>
            </w:pPr>
            <w:r>
              <w:rPr>
                <w:rFonts w:cs="Arial"/>
                <w:b/>
                <w:noProof/>
                <w:sz w:val="28"/>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09F32FFD" w:rsidR="0066336B" w:rsidRPr="00026826" w:rsidRDefault="00B213BA" w:rsidP="00026826">
            <w:pPr>
              <w:pStyle w:val="CRCoverPage"/>
              <w:spacing w:after="0"/>
              <w:jc w:val="center"/>
              <w:rPr>
                <w:rFonts w:cs="Arial"/>
                <w:b/>
                <w:noProof/>
                <w:sz w:val="28"/>
                <w:highlight w:val="yellow"/>
              </w:rPr>
            </w:pPr>
            <w:r w:rsidRPr="004A2B24">
              <w:rPr>
                <w:rFonts w:cs="Arial"/>
                <w:b/>
                <w:noProof/>
                <w:sz w:val="28"/>
              </w:rPr>
              <w:fldChar w:fldCharType="begin"/>
            </w:r>
            <w:r w:rsidRPr="004A2B24">
              <w:rPr>
                <w:rFonts w:cs="Arial"/>
                <w:b/>
                <w:noProof/>
                <w:sz w:val="28"/>
              </w:rPr>
              <w:instrText xml:space="preserve"> DOCPROPERTY  Version  \* MERGEFORMAT </w:instrText>
            </w:r>
            <w:r w:rsidRPr="004A2B24">
              <w:rPr>
                <w:rFonts w:cs="Arial"/>
                <w:b/>
                <w:noProof/>
                <w:sz w:val="28"/>
              </w:rPr>
              <w:fldChar w:fldCharType="separate"/>
            </w:r>
            <w:r w:rsidR="008C6891" w:rsidRPr="004A2B24">
              <w:rPr>
                <w:rFonts w:cs="Arial"/>
                <w:b/>
                <w:noProof/>
                <w:sz w:val="28"/>
              </w:rPr>
              <w:t>1</w:t>
            </w:r>
            <w:r w:rsidR="00996EB8" w:rsidRPr="004A2B24">
              <w:rPr>
                <w:rFonts w:cs="Arial"/>
                <w:b/>
                <w:noProof/>
                <w:sz w:val="28"/>
              </w:rPr>
              <w:t>8</w:t>
            </w:r>
            <w:r w:rsidR="008C6891" w:rsidRPr="004A2B24">
              <w:rPr>
                <w:rFonts w:cs="Arial"/>
                <w:b/>
                <w:noProof/>
                <w:sz w:val="28"/>
              </w:rPr>
              <w:t>.</w:t>
            </w:r>
            <w:r w:rsidR="00464B14" w:rsidRPr="004A2B24">
              <w:rPr>
                <w:rFonts w:cs="Arial"/>
                <w:b/>
                <w:noProof/>
                <w:sz w:val="28"/>
              </w:rPr>
              <w:t>5</w:t>
            </w:r>
            <w:r w:rsidR="008C6891" w:rsidRPr="004A2B24">
              <w:rPr>
                <w:rFonts w:cs="Arial"/>
                <w:b/>
                <w:noProof/>
                <w:sz w:val="28"/>
              </w:rPr>
              <w:t>.</w:t>
            </w:r>
            <w:r w:rsidR="00FB53FE" w:rsidRPr="004A2B24">
              <w:rPr>
                <w:rFonts w:cs="Arial"/>
                <w:b/>
                <w:noProof/>
                <w:sz w:val="28"/>
              </w:rPr>
              <w:t>0</w:t>
            </w:r>
            <w:r w:rsidRPr="004A2B24">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CA6FAF9" w:rsidR="0066336B" w:rsidRDefault="001A0905" w:rsidP="00B72EDC">
            <w:pPr>
              <w:pStyle w:val="CRCoverPage"/>
              <w:spacing w:after="0"/>
              <w:ind w:left="100"/>
              <w:rPr>
                <w:noProof/>
              </w:rPr>
            </w:pPr>
            <w:r>
              <w:rPr>
                <w:noProof/>
              </w:rPr>
              <w:t>Correction t</w:t>
            </w:r>
            <w:r w:rsidR="00FB53FE">
              <w:rPr>
                <w:noProof/>
              </w:rPr>
              <w:t>o Individual QoS parameter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EC6815C" w:rsidR="0066336B" w:rsidRDefault="008B5855">
            <w:pPr>
              <w:pStyle w:val="CRCoverPage"/>
              <w:spacing w:after="0"/>
              <w:ind w:left="100"/>
              <w:rPr>
                <w:noProof/>
              </w:rPr>
            </w:pPr>
            <w:r>
              <w:rPr>
                <w:noProof/>
              </w:rPr>
              <w:t>GMEC</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03420C8D"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5176BF">
              <w:rPr>
                <w:noProof/>
              </w:rPr>
              <w:t>4</w:t>
            </w:r>
            <w:r w:rsidR="008C6891">
              <w:rPr>
                <w:noProof/>
              </w:rPr>
              <w:t>-</w:t>
            </w:r>
            <w:r w:rsidR="005176BF">
              <w:rPr>
                <w:noProof/>
              </w:rPr>
              <w:t>0</w:t>
            </w:r>
            <w:r w:rsidR="000318A8">
              <w:rPr>
                <w:noProof/>
              </w:rPr>
              <w:t>5</w:t>
            </w:r>
            <w:r w:rsidR="008C6891" w:rsidRPr="00CD6603">
              <w:rPr>
                <w:noProof/>
              </w:rPr>
              <w:t>-</w:t>
            </w:r>
            <w:r>
              <w:rPr>
                <w:noProof/>
              </w:rPr>
              <w:fldChar w:fldCharType="end"/>
            </w:r>
            <w:r w:rsidR="00FF2B49">
              <w:rPr>
                <w:noProof/>
              </w:rPr>
              <w:t>3</w:t>
            </w:r>
            <w:r w:rsidR="001A0905">
              <w:rPr>
                <w:noProof/>
              </w:rPr>
              <w:t>1</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7060A88" w:rsidR="0066336B" w:rsidRDefault="00017122">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3614AEDA" w:rsidR="0066336B" w:rsidRPr="00DF711F" w:rsidRDefault="00B213BA">
            <w:pPr>
              <w:pStyle w:val="CRCoverPage"/>
              <w:spacing w:after="0"/>
              <w:ind w:left="100"/>
              <w:rPr>
                <w:noProof/>
                <w:highlight w:val="yellow"/>
              </w:rPr>
            </w:pPr>
            <w:r w:rsidRPr="007E6505">
              <w:rPr>
                <w:noProof/>
              </w:rPr>
              <w:fldChar w:fldCharType="begin"/>
            </w:r>
            <w:r w:rsidRPr="007E6505">
              <w:rPr>
                <w:noProof/>
              </w:rPr>
              <w:instrText xml:space="preserve"> DOCPROPERTY  Release  \* MERGEFORMAT </w:instrText>
            </w:r>
            <w:r w:rsidRPr="007E6505">
              <w:rPr>
                <w:noProof/>
              </w:rPr>
              <w:fldChar w:fldCharType="separate"/>
            </w:r>
            <w:r w:rsidR="008C6891" w:rsidRPr="007E6505">
              <w:rPr>
                <w:noProof/>
              </w:rPr>
              <w:t>Rel</w:t>
            </w:r>
            <w:r w:rsidR="00D92BF9">
              <w:rPr>
                <w:noProof/>
              </w:rPr>
              <w:t>-</w:t>
            </w:r>
            <w:r w:rsidR="008C6891" w:rsidRPr="007E6505">
              <w:rPr>
                <w:noProof/>
              </w:rPr>
              <w:t>1</w:t>
            </w:r>
            <w:r w:rsidRPr="007E6505">
              <w:rPr>
                <w:noProof/>
              </w:rPr>
              <w:fldChar w:fldCharType="end"/>
            </w:r>
            <w:r w:rsidR="00996EB8" w:rsidRPr="007E6505">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52909AE7"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0E6482">
              <w:rPr>
                <w:i/>
                <w:noProof/>
                <w:sz w:val="18"/>
              </w:rPr>
              <w:t>7</w:t>
            </w:r>
            <w:r w:rsidR="00F82B23" w:rsidRPr="00F82B23">
              <w:rPr>
                <w:i/>
                <w:noProof/>
                <w:sz w:val="18"/>
              </w:rPr>
              <w:tab/>
              <w:t>(Release 1</w:t>
            </w:r>
            <w:r w:rsidR="000E6482">
              <w:rPr>
                <w:i/>
                <w:noProof/>
                <w:sz w:val="18"/>
              </w:rPr>
              <w:t>7</w:t>
            </w:r>
            <w:r w:rsidR="00F82B23" w:rsidRPr="00F82B23">
              <w:rPr>
                <w:i/>
                <w:noProof/>
                <w:sz w:val="18"/>
              </w:rPr>
              <w:t>)</w:t>
            </w:r>
            <w:r w:rsidR="00F82B23">
              <w:rPr>
                <w:i/>
                <w:noProof/>
                <w:sz w:val="18"/>
              </w:rPr>
              <w:br/>
            </w:r>
            <w:r>
              <w:rPr>
                <w:i/>
                <w:noProof/>
                <w:sz w:val="18"/>
              </w:rPr>
              <w:t>Rel-1</w:t>
            </w:r>
            <w:r w:rsidR="000E6482">
              <w:rPr>
                <w:i/>
                <w:noProof/>
                <w:sz w:val="18"/>
              </w:rPr>
              <w:t>8</w:t>
            </w:r>
            <w:r>
              <w:rPr>
                <w:i/>
                <w:noProof/>
                <w:sz w:val="18"/>
              </w:rPr>
              <w:tab/>
              <w:t>(Release 1</w:t>
            </w:r>
            <w:r w:rsidR="000E6482">
              <w:rPr>
                <w:i/>
                <w:noProof/>
                <w:sz w:val="18"/>
              </w:rPr>
              <w:t>8</w:t>
            </w:r>
            <w:r>
              <w:rPr>
                <w:i/>
                <w:noProof/>
                <w:sz w:val="18"/>
              </w:rPr>
              <w:t>)</w:t>
            </w:r>
            <w:r w:rsidR="000610A7">
              <w:rPr>
                <w:i/>
                <w:noProof/>
                <w:sz w:val="18"/>
              </w:rPr>
              <w:br/>
              <w:t>Rel-1</w:t>
            </w:r>
            <w:r w:rsidR="000E6482">
              <w:rPr>
                <w:i/>
                <w:noProof/>
                <w:sz w:val="18"/>
              </w:rPr>
              <w:t>9</w:t>
            </w:r>
            <w:r w:rsidR="000610A7">
              <w:rPr>
                <w:i/>
                <w:noProof/>
                <w:sz w:val="18"/>
              </w:rPr>
              <w:tab/>
              <w:t>(Release 1</w:t>
            </w:r>
            <w:r w:rsidR="000E6482">
              <w:rPr>
                <w:i/>
                <w:noProof/>
                <w:sz w:val="18"/>
              </w:rPr>
              <w:t>9</w:t>
            </w:r>
            <w:r w:rsidR="000610A7">
              <w:rPr>
                <w:i/>
                <w:noProof/>
                <w:sz w:val="18"/>
              </w:rPr>
              <w:t>)</w:t>
            </w:r>
            <w:r w:rsidR="00464B14">
              <w:rPr>
                <w:i/>
                <w:noProof/>
                <w:sz w:val="18"/>
              </w:rPr>
              <w:br/>
              <w:t>Rel-</w:t>
            </w:r>
            <w:r w:rsidR="004164FE">
              <w:rPr>
                <w:i/>
                <w:noProof/>
                <w:sz w:val="18"/>
              </w:rPr>
              <w:t>20</w:t>
            </w:r>
            <w:r w:rsidR="00464B14">
              <w:rPr>
                <w:i/>
                <w:noProof/>
                <w:sz w:val="18"/>
              </w:rPr>
              <w:tab/>
              <w:t xml:space="preserve">(Release </w:t>
            </w:r>
            <w:r w:rsidR="004164FE">
              <w:rPr>
                <w:i/>
                <w:noProof/>
                <w:sz w:val="18"/>
              </w:rPr>
              <w:t>20</w:t>
            </w:r>
            <w:r w:rsidR="00464B14">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FCB616" w14:textId="2F692BF7" w:rsidR="00047668" w:rsidRDefault="00F56E86" w:rsidP="0085780B">
            <w:pPr>
              <w:pStyle w:val="CRCoverPage"/>
              <w:spacing w:after="0"/>
            </w:pPr>
            <w:r>
              <w:rPr>
                <w:bCs/>
                <w:iCs/>
              </w:rPr>
              <w:t xml:space="preserve">The current description needs some clarifications about the attributes related to traffic </w:t>
            </w:r>
            <w:r w:rsidR="00B312AE">
              <w:rPr>
                <w:bCs/>
                <w:iCs/>
              </w:rPr>
              <w:t>characteristics and QoS handling.</w:t>
            </w:r>
          </w:p>
          <w:p w14:paraId="5650EC35" w14:textId="30EF361C" w:rsidR="00577EB6" w:rsidRPr="0026095D" w:rsidRDefault="00577EB6" w:rsidP="00125931">
            <w:pPr>
              <w:pStyle w:val="PL"/>
              <w:rPr>
                <w:i/>
                <w:iCs/>
              </w:rPr>
            </w:pP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4143E846" w:rsidR="00DB3299" w:rsidRDefault="00B312AE" w:rsidP="00F7758F">
            <w:pPr>
              <w:pStyle w:val="CRCoverPage"/>
              <w:spacing w:after="0"/>
              <w:ind w:left="100"/>
              <w:rPr>
                <w:lang w:eastAsia="zh-CN"/>
              </w:rPr>
            </w:pPr>
            <w:r>
              <w:rPr>
                <w:lang w:eastAsia="zh-CN"/>
              </w:rPr>
              <w:t>C</w:t>
            </w:r>
            <w:r w:rsidR="00DB3299">
              <w:rPr>
                <w:lang w:eastAsia="zh-CN"/>
              </w:rPr>
              <w:t>orrections are added to the description of the requested QoS procedure.</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14636D">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896B958" w:rsidR="0066336B" w:rsidRDefault="00BE3C27" w:rsidP="003B1574">
            <w:pPr>
              <w:pStyle w:val="CRCoverPage"/>
              <w:tabs>
                <w:tab w:val="left" w:pos="2184"/>
              </w:tabs>
              <w:spacing w:after="0"/>
              <w:ind w:left="100"/>
              <w:rPr>
                <w:noProof/>
              </w:rPr>
            </w:pPr>
            <w:r>
              <w:rPr>
                <w:noProof/>
              </w:rPr>
              <w:t xml:space="preserve">Unclear </w:t>
            </w:r>
            <w:r w:rsidR="00172AEE">
              <w:rPr>
                <w:noProof/>
              </w:rPr>
              <w:t>handling of QoS</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E06A762" w:rsidR="0066336B" w:rsidRDefault="00465564">
            <w:pPr>
              <w:pStyle w:val="CRCoverPage"/>
              <w:spacing w:after="0"/>
              <w:ind w:left="100"/>
              <w:rPr>
                <w:noProof/>
              </w:rPr>
            </w:pPr>
            <w:r>
              <w:rPr>
                <w:noProof/>
              </w:rPr>
              <w:t>5.3.2.2.8, 5.3.2</w:t>
            </w:r>
            <w:r w:rsidR="00981239">
              <w:rPr>
                <w:noProof/>
              </w:rPr>
              <w:t>.3.2, 5.3.2.3.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642A03CD" w:rsidR="0066336B" w:rsidRDefault="00BD0324">
            <w:pPr>
              <w:pStyle w:val="CRCoverPage"/>
              <w:spacing w:after="0"/>
              <w:ind w:left="99"/>
              <w:rPr>
                <w:noProof/>
              </w:rPr>
            </w:pPr>
            <w:r>
              <w:rPr>
                <w:noProof/>
              </w:rPr>
              <w:t>TS/TR</w:t>
            </w:r>
            <w:r w:rsidR="006B10EC">
              <w:rPr>
                <w:noProof/>
              </w:rPr>
              <w:t xml:space="preserve"> </w:t>
            </w:r>
            <w:r>
              <w:rPr>
                <w:noProof/>
              </w:rPr>
              <w:t>...</w:t>
            </w:r>
            <w:r w:rsidR="006B10EC">
              <w:rPr>
                <w:noProof/>
              </w:rPr>
              <w:t xml:space="preserve"> CR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612B624F" w:rsidR="00375967" w:rsidRDefault="00BC7623" w:rsidP="00F322F5">
            <w:pPr>
              <w:pStyle w:val="CRCoverPage"/>
              <w:spacing w:after="0"/>
              <w:ind w:left="100"/>
              <w:rPr>
                <w:noProof/>
              </w:rPr>
            </w:pPr>
            <w:r>
              <w:rPr>
                <w:noProof/>
              </w:rPr>
              <w:t xml:space="preserve">This CR </w:t>
            </w:r>
            <w:r w:rsidR="007C1B05">
              <w:rPr>
                <w:noProof/>
              </w:rPr>
              <w:t>does not impact the Open</w:t>
            </w:r>
            <w:r w:rsidR="00EA0533">
              <w:rPr>
                <w:noProof/>
              </w:rPr>
              <w:t>API</w:t>
            </w:r>
            <w:r w:rsidR="007C1B05">
              <w:rPr>
                <w:noProof/>
              </w:rPr>
              <w:t xml:space="preserve"> definitions in this specification</w:t>
            </w:r>
            <w:r w:rsidR="00FC3E40">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4146F56D" w14:textId="77777777" w:rsidR="00433DE1" w:rsidRPr="00090A79" w:rsidRDefault="00433DE1" w:rsidP="00433DE1">
      <w:pPr>
        <w:keepNext/>
        <w:keepLines/>
        <w:spacing w:before="120"/>
        <w:ind w:left="1701" w:hanging="1701"/>
        <w:outlineLvl w:val="4"/>
        <w:rPr>
          <w:rFonts w:ascii="Arial" w:hAnsi="Arial"/>
          <w:sz w:val="22"/>
        </w:rPr>
      </w:pPr>
      <w:bookmarkStart w:id="1" w:name="_Toc161996926"/>
      <w:bookmarkStart w:id="2" w:name="_Toc151992744"/>
      <w:bookmarkStart w:id="3" w:name="_Toc151999524"/>
      <w:bookmarkStart w:id="4" w:name="_Toc152158096"/>
      <w:bookmarkStart w:id="5" w:name="_Toc160583991"/>
      <w:r w:rsidRPr="00090A79">
        <w:rPr>
          <w:rFonts w:ascii="Arial" w:hAnsi="Arial"/>
          <w:sz w:val="22"/>
        </w:rPr>
        <w:t>5.3.2.2.</w:t>
      </w:r>
      <w:r w:rsidRPr="000A0918">
        <w:rPr>
          <w:rFonts w:ascii="Arial" w:hAnsi="Arial"/>
          <w:sz w:val="22"/>
        </w:rPr>
        <w:t>8</w:t>
      </w:r>
      <w:r w:rsidRPr="00090A79">
        <w:rPr>
          <w:rFonts w:ascii="Arial" w:hAnsi="Arial"/>
          <w:sz w:val="22"/>
        </w:rPr>
        <w:tab/>
      </w:r>
      <w:r w:rsidRPr="00286CC8">
        <w:rPr>
          <w:rFonts w:ascii="Arial" w:hAnsi="Arial"/>
          <w:sz w:val="22"/>
        </w:rPr>
        <w:t>Initial provisioning of</w:t>
      </w:r>
      <w:r w:rsidRPr="00090A79">
        <w:rPr>
          <w:rFonts w:ascii="Arial" w:hAnsi="Arial"/>
          <w:sz w:val="22"/>
        </w:rPr>
        <w:t xml:space="preserve"> </w:t>
      </w:r>
      <w:r>
        <w:rPr>
          <w:rFonts w:ascii="Arial" w:hAnsi="Arial"/>
          <w:sz w:val="22"/>
        </w:rPr>
        <w:t xml:space="preserve">AF </w:t>
      </w:r>
      <w:r w:rsidRPr="00397ADC">
        <w:rPr>
          <w:rFonts w:ascii="Arial" w:hAnsi="Arial"/>
          <w:sz w:val="22"/>
        </w:rPr>
        <w:t xml:space="preserve">requested QoS for </w:t>
      </w:r>
      <w:r>
        <w:rPr>
          <w:rFonts w:ascii="Arial" w:hAnsi="Arial"/>
          <w:sz w:val="22"/>
        </w:rPr>
        <w:t xml:space="preserve">a UE or group of </w:t>
      </w:r>
      <w:r w:rsidRPr="00397ADC">
        <w:rPr>
          <w:rFonts w:ascii="Arial" w:hAnsi="Arial"/>
          <w:sz w:val="22"/>
        </w:rPr>
        <w:t xml:space="preserve">UE(s) not identified by UE </w:t>
      </w:r>
      <w:proofErr w:type="gramStart"/>
      <w:r w:rsidRPr="00397ADC">
        <w:rPr>
          <w:rFonts w:ascii="Arial" w:hAnsi="Arial"/>
          <w:sz w:val="22"/>
        </w:rPr>
        <w:t>address</w:t>
      </w:r>
      <w:proofErr w:type="gramEnd"/>
    </w:p>
    <w:p w14:paraId="5A421C5B" w14:textId="77777777" w:rsidR="00433DE1" w:rsidRDefault="00433DE1" w:rsidP="00433DE1">
      <w:r>
        <w:t xml:space="preserve">When the </w:t>
      </w:r>
      <w:r w:rsidRPr="00173B77">
        <w:rPr>
          <w:lang w:eastAsia="zh-CN"/>
        </w:rPr>
        <w:t>"</w:t>
      </w:r>
      <w:r>
        <w:rPr>
          <w:lang w:eastAsia="zh-CN"/>
        </w:rPr>
        <w:t>GMEC</w:t>
      </w:r>
      <w:r w:rsidRPr="00173B77">
        <w:rPr>
          <w:lang w:eastAsia="zh-CN"/>
        </w:rPr>
        <w:t>"</w:t>
      </w:r>
      <w:r>
        <w:rPr>
          <w:lang w:eastAsia="zh-CN"/>
        </w:rPr>
        <w:t xml:space="preserve"> feature is supported, if </w:t>
      </w:r>
      <w:r>
        <w:t>t</w:t>
      </w:r>
      <w:r w:rsidRPr="002005E6">
        <w:t xml:space="preserve">he </w:t>
      </w:r>
      <w:r w:rsidRPr="002005E6">
        <w:rPr>
          <w:noProof/>
        </w:rPr>
        <w:t>NF service consumer</w:t>
      </w:r>
      <w:r w:rsidRPr="002005E6">
        <w:t xml:space="preserve"> include</w:t>
      </w:r>
      <w:r>
        <w:t>s</w:t>
      </w:r>
      <w:r w:rsidRPr="002005E6">
        <w:t xml:space="preserve"> in the HTTP POST request message described in clause 5.3.2.2.2 </w:t>
      </w:r>
      <w:r>
        <w:t>the targeted UE</w:t>
      </w:r>
      <w:r w:rsidRPr="002005E6">
        <w:t xml:space="preserve"> i</w:t>
      </w:r>
      <w:r>
        <w:t>dentified by its GPSI,</w:t>
      </w:r>
      <w:r w:rsidRPr="002005E6">
        <w:t xml:space="preserve"> within the "</w:t>
      </w:r>
      <w:r>
        <w:t>ue</w:t>
      </w:r>
      <w:r w:rsidRPr="002005E6">
        <w:t>Id" attribute</w:t>
      </w:r>
      <w:r>
        <w:t>,</w:t>
      </w:r>
      <w:r w:rsidRPr="002005E6">
        <w:t xml:space="preserve"> </w:t>
      </w:r>
      <w:r>
        <w:t xml:space="preserve">or the targeted group of UE(s) identified by its </w:t>
      </w:r>
      <w:r w:rsidRPr="00933532">
        <w:t>External Group ID</w:t>
      </w:r>
      <w:r>
        <w:t>,</w:t>
      </w:r>
      <w:r w:rsidRPr="001679A3">
        <w:t xml:space="preserve"> </w:t>
      </w:r>
      <w:r w:rsidRPr="002005E6">
        <w:t>within the "</w:t>
      </w:r>
      <w:r w:rsidRPr="00933532">
        <w:t>externalGroupId</w:t>
      </w:r>
      <w:r w:rsidRPr="002005E6">
        <w:t>" attribute</w:t>
      </w:r>
      <w:r>
        <w:t>, the provisions of clause</w:t>
      </w:r>
      <w:r w:rsidRPr="002005E6">
        <w:t> </w:t>
      </w:r>
      <w:r>
        <w:t>5.3.2.2.2 shall apply with the following differences:</w:t>
      </w:r>
    </w:p>
    <w:p w14:paraId="3546AD05" w14:textId="77777777" w:rsidR="00433DE1" w:rsidRDefault="00433DE1" w:rsidP="00433DE1">
      <w:pPr>
        <w:pStyle w:val="B10"/>
        <w:rPr>
          <w:noProof/>
        </w:rPr>
      </w:pPr>
      <w:r>
        <w:t>-</w:t>
      </w:r>
      <w:r>
        <w:tab/>
      </w:r>
      <w:r>
        <w:rPr>
          <w:noProof/>
        </w:rPr>
        <w:t>the AF request information may include:</w:t>
      </w:r>
    </w:p>
    <w:p w14:paraId="73686A1C" w14:textId="77777777" w:rsidR="00433DE1" w:rsidRDefault="00433DE1" w:rsidP="00433DE1">
      <w:pPr>
        <w:pStyle w:val="B2"/>
      </w:pPr>
      <w:r>
        <w:t>a.</w:t>
      </w:r>
      <w:r w:rsidRPr="002005E6">
        <w:rPr>
          <w:lang w:eastAsia="ko-KR"/>
        </w:rPr>
        <w:tab/>
      </w:r>
      <w:r>
        <w:rPr>
          <w:noProof/>
        </w:rPr>
        <w:t xml:space="preserve">the </w:t>
      </w:r>
      <w:r w:rsidRPr="0096765A">
        <w:rPr>
          <w:rFonts w:eastAsia="Times New Roman"/>
          <w:lang w:eastAsia="en-GB"/>
        </w:rPr>
        <w:t>Temporal invalidity condition</w:t>
      </w:r>
      <w:r>
        <w:rPr>
          <w:rFonts w:eastAsia="Times New Roman"/>
          <w:lang w:eastAsia="en-GB"/>
        </w:rPr>
        <w:t>s,</w:t>
      </w:r>
      <w:r>
        <w:rPr>
          <w:noProof/>
        </w:rPr>
        <w:t xml:space="preserve"> within the "</w:t>
      </w:r>
      <w:r w:rsidRPr="00A2686F">
        <w:rPr>
          <w:lang w:eastAsia="zh-CN"/>
        </w:rPr>
        <w:t>tempInValidity</w:t>
      </w:r>
      <w:r>
        <w:rPr>
          <w:noProof/>
        </w:rPr>
        <w:t xml:space="preserve">" </w:t>
      </w:r>
      <w:proofErr w:type="gramStart"/>
      <w:r>
        <w:rPr>
          <w:noProof/>
        </w:rPr>
        <w:t>attribute</w:t>
      </w:r>
      <w:r>
        <w:t>;</w:t>
      </w:r>
      <w:proofErr w:type="gramEnd"/>
    </w:p>
    <w:p w14:paraId="07BBB773" w14:textId="76208E6D" w:rsidR="00433DE1" w:rsidRDefault="00433DE1" w:rsidP="00433DE1">
      <w:pPr>
        <w:pStyle w:val="B2"/>
      </w:pPr>
      <w:r>
        <w:t>b.</w:t>
      </w:r>
      <w:r>
        <w:tab/>
      </w:r>
      <w:r>
        <w:rPr>
          <w:noProof/>
        </w:rPr>
        <w:t xml:space="preserve">the </w:t>
      </w:r>
      <w:ins w:id="6" w:author="Ericsson May r0" w:date="2024-05-15T13:57:00Z">
        <w:r w:rsidR="00D83C9F">
          <w:rPr>
            <w:noProof/>
          </w:rPr>
          <w:t>event</w:t>
        </w:r>
      </w:ins>
      <w:ins w:id="7" w:author="Ericsson May r0" w:date="2024-05-15T14:14:00Z">
        <w:r w:rsidR="00CE3F1B">
          <w:rPr>
            <w:noProof/>
          </w:rPr>
          <w:t xml:space="preserve">(s) </w:t>
        </w:r>
      </w:ins>
      <w:ins w:id="8" w:author="Ericsson May r0" w:date="2024-05-15T13:57:00Z">
        <w:r w:rsidR="00D83C9F">
          <w:rPr>
            <w:noProof/>
          </w:rPr>
          <w:t xml:space="preserve">subscription, including the QoS </w:t>
        </w:r>
      </w:ins>
      <w:ins w:id="9" w:author="Ericsson May r2" w:date="2024-05-31T08:50:00Z">
        <w:r w:rsidR="001D722B">
          <w:rPr>
            <w:noProof/>
          </w:rPr>
          <w:t xml:space="preserve">monitoring </w:t>
        </w:r>
      </w:ins>
      <w:ins w:id="10" w:author="Ericsson May r0" w:date="2024-05-15T13:57:00Z">
        <w:r w:rsidR="00D83C9F">
          <w:rPr>
            <w:noProof/>
          </w:rPr>
          <w:t xml:space="preserve">parameters, </w:t>
        </w:r>
      </w:ins>
      <w:del w:id="11" w:author="Ericsson May r0" w:date="2024-05-15T13:57:00Z">
        <w:r w:rsidRPr="00F862EC" w:rsidDel="00D83C9F">
          <w:rPr>
            <w:lang w:eastAsia="zh-CN"/>
          </w:rPr>
          <w:delText>traffic characteristics</w:delText>
        </w:r>
        <w:r w:rsidDel="00D83C9F">
          <w:rPr>
            <w:noProof/>
          </w:rPr>
          <w:delText xml:space="preserve"> information,</w:delText>
        </w:r>
      </w:del>
      <w:r>
        <w:rPr>
          <w:noProof/>
        </w:rPr>
        <w:t xml:space="preserve"> within the "</w:t>
      </w:r>
      <w:r w:rsidRPr="00B53116">
        <w:rPr>
          <w:noProof/>
        </w:rPr>
        <w:t>evSubsc</w:t>
      </w:r>
      <w:r>
        <w:rPr>
          <w:noProof/>
        </w:rPr>
        <w:t xml:space="preserve">" </w:t>
      </w:r>
      <w:proofErr w:type="gramStart"/>
      <w:r>
        <w:rPr>
          <w:noProof/>
        </w:rPr>
        <w:t>attribute</w:t>
      </w:r>
      <w:r w:rsidRPr="002005E6">
        <w:t>;</w:t>
      </w:r>
      <w:proofErr w:type="gramEnd"/>
    </w:p>
    <w:p w14:paraId="26CCC5A9" w14:textId="0C135E2C" w:rsidR="00E558FD" w:rsidRDefault="00433DE1" w:rsidP="00566E20">
      <w:pPr>
        <w:pStyle w:val="B2"/>
        <w:rPr>
          <w:ins w:id="12" w:author="Ericsson May r0" w:date="2024-05-15T14:04:00Z"/>
          <w:noProof/>
        </w:rPr>
      </w:pPr>
      <w:r>
        <w:rPr>
          <w:noProof/>
        </w:rPr>
        <w:t>c.</w:t>
      </w:r>
      <w:r>
        <w:rPr>
          <w:noProof/>
        </w:rPr>
        <w:tab/>
        <w:t xml:space="preserve">the </w:t>
      </w:r>
      <w:ins w:id="13" w:author="Ericsson May r0" w:date="2024-05-15T13:56:00Z">
        <w:r w:rsidR="004E45FE">
          <w:rPr>
            <w:noProof/>
          </w:rPr>
          <w:t xml:space="preserve">traffic characteristics </w:t>
        </w:r>
      </w:ins>
      <w:ins w:id="14" w:author="Ericsson May r2" w:date="2024-05-31T08:42:00Z">
        <w:r w:rsidR="007F5801">
          <w:rPr>
            <w:noProof/>
          </w:rPr>
          <w:t>and, if applicable, individual QoS parameters</w:t>
        </w:r>
      </w:ins>
      <w:del w:id="15" w:author="Ericsson May r0" w:date="2024-05-15T14:04:00Z">
        <w:r w:rsidDel="00566E20">
          <w:delText xml:space="preserve">QoS </w:delText>
        </w:r>
        <w:r w:rsidRPr="0096765A" w:rsidDel="00566E20">
          <w:rPr>
            <w:rFonts w:eastAsia="Times New Roman"/>
            <w:lang w:eastAsia="en-GB"/>
          </w:rPr>
          <w:delText>parameters</w:delText>
        </w:r>
      </w:del>
      <w:del w:id="16" w:author="Ericsson May r0" w:date="2024-05-15T13:57:00Z">
        <w:r w:rsidRPr="0096765A" w:rsidDel="00D83C9F">
          <w:rPr>
            <w:rFonts w:eastAsia="Times New Roman"/>
            <w:lang w:eastAsia="en-GB"/>
          </w:rPr>
          <w:delText xml:space="preserve"> for monitoring</w:delText>
        </w:r>
      </w:del>
      <w:r>
        <w:rPr>
          <w:rFonts w:eastAsia="Times New Roman"/>
          <w:lang w:eastAsia="en-GB"/>
        </w:rPr>
        <w:t>,</w:t>
      </w:r>
      <w:r>
        <w:rPr>
          <w:noProof/>
        </w:rPr>
        <w:t xml:space="preserve"> within the "</w:t>
      </w:r>
      <w:proofErr w:type="spellStart"/>
      <w:r>
        <w:rPr>
          <w:lang w:eastAsia="zh-CN"/>
        </w:rPr>
        <w:t>tscQosReq</w:t>
      </w:r>
      <w:proofErr w:type="spellEnd"/>
      <w:r>
        <w:rPr>
          <w:noProof/>
        </w:rPr>
        <w:t>" attribute</w:t>
      </w:r>
      <w:ins w:id="17" w:author="Ericsson May r0" w:date="2024-05-15T14:01:00Z">
        <w:r w:rsidR="00E558FD">
          <w:rPr>
            <w:noProof/>
          </w:rPr>
          <w:t>;</w:t>
        </w:r>
      </w:ins>
    </w:p>
    <w:p w14:paraId="528161DB" w14:textId="77777777" w:rsidR="00CB03ED" w:rsidRDefault="00433DE1" w:rsidP="00433DE1">
      <w:pPr>
        <w:pStyle w:val="B2"/>
        <w:rPr>
          <w:ins w:id="18" w:author="Ericsson May r2" w:date="2024-05-31T08:45:00Z"/>
          <w:noProof/>
        </w:rPr>
      </w:pPr>
      <w:r>
        <w:rPr>
          <w:noProof/>
        </w:rPr>
        <w:t>d.</w:t>
      </w:r>
      <w:r>
        <w:rPr>
          <w:noProof/>
        </w:rPr>
        <w:tab/>
      </w:r>
      <w:r>
        <w:rPr>
          <w:noProof/>
        </w:rPr>
        <w:t xml:space="preserve">the </w:t>
      </w:r>
      <w:r>
        <w:t xml:space="preserve">QoS </w:t>
      </w:r>
      <w:r w:rsidRPr="0096765A">
        <w:rPr>
          <w:rFonts w:eastAsia="Times New Roman"/>
          <w:lang w:eastAsia="en-GB"/>
        </w:rPr>
        <w:t>parameters</w:t>
      </w:r>
      <w:ins w:id="19" w:author="Ericsson May r2" w:date="2024-05-31T08:44:00Z">
        <w:r w:rsidR="00E057E8">
          <w:rPr>
            <w:rFonts w:eastAsia="Times New Roman"/>
            <w:lang w:eastAsia="en-GB"/>
          </w:rPr>
          <w:t xml:space="preserve"> as a reference</w:t>
        </w:r>
      </w:ins>
      <w:r>
        <w:rPr>
          <w:rFonts w:eastAsia="Times New Roman"/>
          <w:lang w:eastAsia="en-GB"/>
        </w:rPr>
        <w:t>,</w:t>
      </w:r>
      <w:r w:rsidRPr="0096765A">
        <w:rPr>
          <w:rFonts w:eastAsia="Times New Roman"/>
          <w:lang w:eastAsia="en-GB"/>
        </w:rPr>
        <w:t xml:space="preserve"> </w:t>
      </w:r>
      <w:r>
        <w:rPr>
          <w:noProof/>
        </w:rPr>
        <w:t xml:space="preserve">within </w:t>
      </w:r>
      <w:del w:id="20" w:author="Ericsson May r2" w:date="2024-05-31T08:44:00Z">
        <w:r w:rsidDel="00E057E8">
          <w:rPr>
            <w:noProof/>
          </w:rPr>
          <w:delText>either</w:delText>
        </w:r>
      </w:del>
      <w:r>
        <w:rPr>
          <w:noProof/>
        </w:rPr>
        <w:t xml:space="preserve"> the "</w:t>
      </w:r>
      <w:proofErr w:type="spellStart"/>
      <w:r>
        <w:rPr>
          <w:rFonts w:hint="eastAsia"/>
          <w:lang w:eastAsia="zh-CN"/>
        </w:rPr>
        <w:t>qosReference</w:t>
      </w:r>
      <w:proofErr w:type="spellEnd"/>
      <w:r>
        <w:rPr>
          <w:noProof/>
        </w:rPr>
        <w:t>" attribute</w:t>
      </w:r>
      <w:ins w:id="21" w:author="Ericsson May r2" w:date="2024-05-31T08:45:00Z">
        <w:r w:rsidR="00CB03ED">
          <w:rPr>
            <w:noProof/>
          </w:rPr>
          <w:t>;</w:t>
        </w:r>
      </w:ins>
      <w:del w:id="22" w:author="Ericsson May r2" w:date="2024-05-31T08:45:00Z">
        <w:r w:rsidDel="00CB03ED">
          <w:rPr>
            <w:noProof/>
          </w:rPr>
          <w:delText>,</w:delText>
        </w:r>
      </w:del>
      <w:del w:id="23" w:author="Ericsson May r2" w:date="2024-05-31T08:44:00Z">
        <w:r w:rsidDel="00C24D81">
          <w:rPr>
            <w:noProof/>
          </w:rPr>
          <w:delText xml:space="preserve"> </w:delText>
        </w:r>
      </w:del>
    </w:p>
    <w:p w14:paraId="194701C5" w14:textId="267F19AC" w:rsidR="00433DE1" w:rsidRDefault="00CB03ED" w:rsidP="00433DE1">
      <w:pPr>
        <w:pStyle w:val="B2"/>
      </w:pPr>
      <w:ins w:id="24" w:author="Ericsson May r2" w:date="2024-05-31T08:45:00Z">
        <w:r>
          <w:rPr>
            <w:noProof/>
          </w:rPr>
          <w:t>e.</w:t>
        </w:r>
        <w:r>
          <w:rPr>
            <w:noProof/>
          </w:rPr>
          <w:tab/>
        </w:r>
      </w:ins>
      <w:r w:rsidR="00433DE1">
        <w:rPr>
          <w:noProof/>
        </w:rPr>
        <w:t xml:space="preserve">the </w:t>
      </w:r>
      <w:ins w:id="25" w:author="Ericsson May r2" w:date="2024-05-31T08:46:00Z">
        <w:r w:rsidR="0058129A">
          <w:rPr>
            <w:noProof/>
          </w:rPr>
          <w:t>alternative QoS parameters, within</w:t>
        </w:r>
      </w:ins>
      <w:ins w:id="26" w:author="Ericsson May r2" w:date="2024-05-31T08:48:00Z">
        <w:r w:rsidR="008255B0">
          <w:rPr>
            <w:noProof/>
          </w:rPr>
          <w:t xml:space="preserve"> either</w:t>
        </w:r>
      </w:ins>
      <w:ins w:id="27" w:author="Ericsson May r2" w:date="2024-05-31T08:46:00Z">
        <w:r w:rsidR="0058129A">
          <w:rPr>
            <w:noProof/>
          </w:rPr>
          <w:t xml:space="preserve"> the </w:t>
        </w:r>
      </w:ins>
      <w:r w:rsidR="00433DE1">
        <w:rPr>
          <w:noProof/>
        </w:rPr>
        <w:t>"</w:t>
      </w:r>
      <w:proofErr w:type="spellStart"/>
      <w:r w:rsidR="00433DE1" w:rsidRPr="005946BF">
        <w:rPr>
          <w:lang w:eastAsia="zh-CN"/>
        </w:rPr>
        <w:t>altQosReferences</w:t>
      </w:r>
      <w:proofErr w:type="spellEnd"/>
      <w:r w:rsidR="00433DE1">
        <w:rPr>
          <w:noProof/>
        </w:rPr>
        <w:t xml:space="preserve">" </w:t>
      </w:r>
      <w:ins w:id="28" w:author="Ericsson May r2" w:date="2024-05-31T08:46:00Z">
        <w:r w:rsidR="0058129A">
          <w:rPr>
            <w:noProof/>
          </w:rPr>
          <w:t xml:space="preserve">(for the </w:t>
        </w:r>
      </w:ins>
      <w:ins w:id="29" w:author="Ericsson May r2" w:date="2024-05-31T08:48:00Z">
        <w:r w:rsidR="002300C2">
          <w:rPr>
            <w:noProof/>
          </w:rPr>
          <w:t xml:space="preserve">applicable </w:t>
        </w:r>
      </w:ins>
      <w:ins w:id="30" w:author="Ericsson May r2" w:date="2024-05-31T08:46:00Z">
        <w:r w:rsidR="0058129A">
          <w:rPr>
            <w:noProof/>
          </w:rPr>
          <w:t xml:space="preserve">QoS </w:t>
        </w:r>
      </w:ins>
      <w:ins w:id="31" w:author="Ericsson May r2" w:date="2024-05-31T08:48:00Z">
        <w:r w:rsidR="002300C2">
          <w:rPr>
            <w:noProof/>
          </w:rPr>
          <w:t>indicated</w:t>
        </w:r>
      </w:ins>
      <w:ins w:id="32" w:author="Ericsson May r2" w:date="2024-05-31T08:47:00Z">
        <w:r w:rsidR="00FF2827">
          <w:rPr>
            <w:noProof/>
          </w:rPr>
          <w:t xml:space="preserve"> within the</w:t>
        </w:r>
      </w:ins>
      <w:ins w:id="33" w:author="Ericsson May r2" w:date="2024-05-31T08:46:00Z">
        <w:r w:rsidR="00FF2827">
          <w:rPr>
            <w:noProof/>
          </w:rPr>
          <w:t xml:space="preserve"> "qosReference" attribute)</w:t>
        </w:r>
      </w:ins>
      <w:ins w:id="34" w:author="Ericsson May r2" w:date="2024-05-31T08:47:00Z">
        <w:r w:rsidR="00FF2827">
          <w:rPr>
            <w:noProof/>
          </w:rPr>
          <w:t xml:space="preserve"> </w:t>
        </w:r>
      </w:ins>
      <w:r w:rsidR="00433DE1">
        <w:rPr>
          <w:noProof/>
        </w:rPr>
        <w:t>attribute or the "</w:t>
      </w:r>
      <w:proofErr w:type="spellStart"/>
      <w:r w:rsidR="00433DE1">
        <w:rPr>
          <w:lang w:eastAsia="zh-CN"/>
        </w:rPr>
        <w:t>altQosReqs</w:t>
      </w:r>
      <w:proofErr w:type="spellEnd"/>
      <w:r w:rsidR="00433DE1">
        <w:rPr>
          <w:noProof/>
        </w:rPr>
        <w:t>" attribute</w:t>
      </w:r>
      <w:ins w:id="35" w:author="Ericsson May r2" w:date="2024-05-31T08:47:00Z">
        <w:r w:rsidR="00FF2827">
          <w:rPr>
            <w:noProof/>
          </w:rPr>
          <w:t xml:space="preserve"> (for the </w:t>
        </w:r>
      </w:ins>
      <w:ins w:id="36" w:author="Ericsson May r2" w:date="2024-05-31T08:48:00Z">
        <w:r w:rsidR="002300C2">
          <w:rPr>
            <w:noProof/>
          </w:rPr>
          <w:t xml:space="preserve">applicable </w:t>
        </w:r>
      </w:ins>
      <w:ins w:id="37" w:author="Ericsson May r2" w:date="2024-05-31T08:47:00Z">
        <w:r w:rsidR="00FF2827">
          <w:rPr>
            <w:noProof/>
          </w:rPr>
          <w:t xml:space="preserve">QoS indicated within the </w:t>
        </w:r>
        <w:r w:rsidR="009949D1">
          <w:rPr>
            <w:noProof/>
          </w:rPr>
          <w:t>"tscQosReq" attribute)</w:t>
        </w:r>
      </w:ins>
      <w:r w:rsidR="00433DE1">
        <w:t>; and/or</w:t>
      </w:r>
    </w:p>
    <w:p w14:paraId="541B99CA" w14:textId="087D105D" w:rsidR="00433DE1" w:rsidRDefault="00E76AE4" w:rsidP="00433DE1">
      <w:pPr>
        <w:pStyle w:val="B2"/>
      </w:pPr>
      <w:ins w:id="38" w:author="Ericsson May r0" w:date="2024-05-16T18:33:00Z">
        <w:r>
          <w:rPr>
            <w:noProof/>
          </w:rPr>
          <w:t>f</w:t>
        </w:r>
      </w:ins>
      <w:del w:id="39" w:author="Ericsson May r0" w:date="2024-05-16T18:33:00Z">
        <w:r w:rsidR="00433DE1" w:rsidDel="00E76AE4">
          <w:rPr>
            <w:noProof/>
          </w:rPr>
          <w:delText>e</w:delText>
        </w:r>
      </w:del>
      <w:r w:rsidR="00433DE1" w:rsidRPr="00031F5C">
        <w:t>.</w:t>
      </w:r>
      <w:r w:rsidR="00433DE1">
        <w:tab/>
      </w:r>
      <w:r w:rsidR="00433DE1">
        <w:rPr>
          <w:noProof/>
        </w:rPr>
        <w:t xml:space="preserve">the </w:t>
      </w:r>
      <w:r w:rsidR="00433DE1">
        <w:rPr>
          <w:rFonts w:eastAsia="Times New Roman"/>
          <w:lang w:eastAsia="en-GB"/>
        </w:rPr>
        <w:t>f</w:t>
      </w:r>
      <w:r w:rsidR="00433DE1" w:rsidRPr="0096765A">
        <w:rPr>
          <w:rFonts w:eastAsia="Times New Roman"/>
          <w:lang w:eastAsia="en-GB"/>
        </w:rPr>
        <w:t xml:space="preserve">low </w:t>
      </w:r>
      <w:r w:rsidR="00433DE1">
        <w:rPr>
          <w:rFonts w:eastAsia="Times New Roman"/>
          <w:lang w:eastAsia="en-GB"/>
        </w:rPr>
        <w:t>d</w:t>
      </w:r>
      <w:r w:rsidR="00433DE1" w:rsidRPr="0096765A">
        <w:rPr>
          <w:rFonts w:eastAsia="Times New Roman"/>
          <w:lang w:eastAsia="en-GB"/>
        </w:rPr>
        <w:t>escription</w:t>
      </w:r>
      <w:r w:rsidR="00433DE1">
        <w:rPr>
          <w:rFonts w:eastAsia="Times New Roman"/>
          <w:lang w:eastAsia="en-GB"/>
        </w:rPr>
        <w:t>,</w:t>
      </w:r>
      <w:r w:rsidR="00433DE1">
        <w:rPr>
          <w:noProof/>
        </w:rPr>
        <w:t xml:space="preserve"> within either the "</w:t>
      </w:r>
      <w:r w:rsidR="00433DE1" w:rsidRPr="00D94087">
        <w:rPr>
          <w:lang w:eastAsia="zh-CN"/>
        </w:rPr>
        <w:t>flowInfo</w:t>
      </w:r>
      <w:r w:rsidR="00433DE1">
        <w:rPr>
          <w:noProof/>
        </w:rPr>
        <w:t>" attribute</w:t>
      </w:r>
      <w:r w:rsidR="00433DE1" w:rsidRPr="00D94087">
        <w:rPr>
          <w:noProof/>
        </w:rPr>
        <w:t xml:space="preserve"> </w:t>
      </w:r>
      <w:r w:rsidR="00433DE1" w:rsidRPr="00D94087">
        <w:rPr>
          <w:rFonts w:eastAsia="Times New Roman"/>
          <w:lang w:eastAsia="en-GB"/>
        </w:rPr>
        <w:t xml:space="preserve">or </w:t>
      </w:r>
      <w:r w:rsidR="00433DE1">
        <w:rPr>
          <w:rFonts w:eastAsia="Times New Roman"/>
          <w:lang w:eastAsia="en-GB"/>
        </w:rPr>
        <w:t xml:space="preserve">the </w:t>
      </w:r>
      <w:r w:rsidR="00433DE1" w:rsidRPr="00D94087">
        <w:rPr>
          <w:rFonts w:eastAsia="Times New Roman"/>
          <w:lang w:eastAsia="en-GB"/>
        </w:rPr>
        <w:t>"enEthFlowInfo" attribute</w:t>
      </w:r>
      <w:r w:rsidR="00433DE1">
        <w:t>.</w:t>
      </w:r>
    </w:p>
    <w:p w14:paraId="41E7AF34" w14:textId="77777777" w:rsidR="00433DE1" w:rsidRDefault="00433DE1" w:rsidP="00433DE1">
      <w:r w:rsidRPr="002005E6">
        <w:rPr>
          <w:lang w:eastAsia="de-DE"/>
        </w:rPr>
        <w:t xml:space="preserve">The </w:t>
      </w:r>
      <w:r w:rsidRPr="002005E6">
        <w:t xml:space="preserve">TSCTSF </w:t>
      </w:r>
      <w:r w:rsidRPr="002005E6">
        <w:rPr>
          <w:lang w:eastAsia="de-DE"/>
        </w:rPr>
        <w:t xml:space="preserve">shall reply to the </w:t>
      </w:r>
      <w:r w:rsidRPr="002005E6">
        <w:rPr>
          <w:noProof/>
        </w:rPr>
        <w:t>NF service consumer</w:t>
      </w:r>
      <w:r w:rsidRPr="002005E6">
        <w:rPr>
          <w:lang w:eastAsia="de-DE"/>
        </w:rPr>
        <w:t xml:space="preserve"> as described in </w:t>
      </w:r>
      <w:r w:rsidRPr="002005E6">
        <w:t>clause 5.3.2.2.2</w:t>
      </w:r>
      <w:r w:rsidRPr="00404CDD">
        <w:t xml:space="preserve"> with the following differences:</w:t>
      </w:r>
    </w:p>
    <w:p w14:paraId="7039290B" w14:textId="77777777" w:rsidR="00433DE1" w:rsidRPr="003F7C6B" w:rsidRDefault="00433DE1" w:rsidP="00433DE1">
      <w:pPr>
        <w:pStyle w:val="B10"/>
        <w:rPr>
          <w:rFonts w:eastAsiaTheme="minorEastAsia"/>
        </w:rPr>
      </w:pPr>
      <w:r w:rsidRPr="003F7C6B">
        <w:rPr>
          <w:rFonts w:eastAsiaTheme="minorEastAsia"/>
        </w:rPr>
        <w:t>-</w:t>
      </w:r>
      <w:r w:rsidRPr="003F7C6B">
        <w:rPr>
          <w:rFonts w:eastAsiaTheme="minorEastAsia"/>
        </w:rPr>
        <w:tab/>
        <w:t>upon reception of the HTTP request from the NF service consumer, and if the request is authorized, the TSCTSF shall:</w:t>
      </w:r>
    </w:p>
    <w:p w14:paraId="5BE86BF4"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create a new "Individual TSC Application Session Context" resource;</w:t>
      </w:r>
    </w:p>
    <w:p w14:paraId="7E824B46"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 xml:space="preserve">if the "externalGroupId" attribute is received from the NF service consumer, interact with the UDM to retrieve the </w:t>
      </w:r>
      <w:r>
        <w:t xml:space="preserve">list of </w:t>
      </w:r>
      <w:r w:rsidRPr="003F7C6B">
        <w:rPr>
          <w:rFonts w:eastAsiaTheme="minorEastAsia"/>
          <w:noProof/>
        </w:rPr>
        <w:t>SUPI</w:t>
      </w:r>
      <w:r>
        <w:rPr>
          <w:rFonts w:eastAsiaTheme="minorEastAsia"/>
          <w:noProof/>
        </w:rPr>
        <w:t>(s)</w:t>
      </w:r>
      <w:r w:rsidRPr="003F7C6B">
        <w:rPr>
          <w:rFonts w:eastAsiaTheme="minorEastAsia"/>
          <w:noProof/>
        </w:rPr>
        <w:t xml:space="preserve"> </w:t>
      </w:r>
      <w:r>
        <w:t>identifying the UE(s) constituting</w:t>
      </w:r>
      <w:r w:rsidRPr="003F7C6B">
        <w:rPr>
          <w:rFonts w:eastAsiaTheme="minorEastAsia"/>
          <w:noProof/>
        </w:rPr>
        <w:t xml:space="preserve"> the </w:t>
      </w:r>
      <w:r>
        <w:t xml:space="preserve">targeted </w:t>
      </w:r>
      <w:r w:rsidRPr="003F7C6B">
        <w:rPr>
          <w:rFonts w:eastAsiaTheme="minorEastAsia"/>
          <w:noProof/>
        </w:rPr>
        <w:t>group</w:t>
      </w:r>
      <w:r>
        <w:rPr>
          <w:rFonts w:eastAsiaTheme="minorEastAsia"/>
          <w:noProof/>
        </w:rPr>
        <w:t xml:space="preserve"> of UE(s)</w:t>
      </w:r>
      <w:r w:rsidRPr="003F7C6B">
        <w:rPr>
          <w:rFonts w:eastAsiaTheme="minorEastAsia"/>
          <w:noProof/>
        </w:rPr>
        <w:t xml:space="preserve"> using the Nudm_SDM service as defined in 3GPP TS 29.503 [24];</w:t>
      </w:r>
    </w:p>
    <w:p w14:paraId="678EC240" w14:textId="77777777" w:rsidR="00433DE1" w:rsidRPr="003F7C6B" w:rsidRDefault="00433DE1" w:rsidP="00433DE1">
      <w:pPr>
        <w:pStyle w:val="B2"/>
        <w:rPr>
          <w:rFonts w:eastAsiaTheme="minorEastAsia"/>
          <w:noProof/>
        </w:rPr>
      </w:pPr>
      <w:r w:rsidRPr="003F7C6B">
        <w:rPr>
          <w:rFonts w:eastAsiaTheme="minorEastAsia"/>
          <w:noProof/>
        </w:rPr>
        <w:t>-</w:t>
      </w:r>
      <w:r w:rsidRPr="003F7C6B">
        <w:rPr>
          <w:rFonts w:eastAsiaTheme="minorEastAsia"/>
          <w:noProof/>
        </w:rPr>
        <w:tab/>
        <w:t xml:space="preserve">if the "ueId" attribute is received from the NF service consumer, interact with the UDM to retrieve the SUPI that corresponds to the </w:t>
      </w:r>
      <w:r>
        <w:t xml:space="preserve">targeted </w:t>
      </w:r>
      <w:r w:rsidRPr="003F7C6B">
        <w:rPr>
          <w:rFonts w:eastAsiaTheme="minorEastAsia"/>
          <w:noProof/>
        </w:rPr>
        <w:t>GPSI using the Nudm_SDM service as defined in 3GPP TS 29.503 [24];</w:t>
      </w:r>
    </w:p>
    <w:p w14:paraId="6ABEFAF9" w14:textId="77777777" w:rsidR="00433DE1" w:rsidRDefault="00433DE1" w:rsidP="00433DE1">
      <w:pPr>
        <w:pStyle w:val="B2"/>
        <w:rPr>
          <w:noProof/>
        </w:rPr>
      </w:pPr>
      <w:r w:rsidRPr="003F7C6B">
        <w:rPr>
          <w:rFonts w:eastAsiaTheme="minorEastAsia"/>
          <w:noProof/>
        </w:rPr>
        <w:t>-</w:t>
      </w:r>
      <w:r w:rsidRPr="003F7C6B">
        <w:rPr>
          <w:rFonts w:eastAsiaTheme="minorEastAsia"/>
          <w:noProof/>
        </w:rPr>
        <w:tab/>
        <w:t>use the parameters received from the NF service consumer (i.e.</w:t>
      </w:r>
      <w:r>
        <w:rPr>
          <w:rFonts w:eastAsiaTheme="minorEastAsia"/>
          <w:noProof/>
        </w:rPr>
        <w:t>,</w:t>
      </w:r>
      <w:r w:rsidRPr="003F7C6B">
        <w:rPr>
          <w:rFonts w:eastAsiaTheme="minorEastAsia"/>
          <w:noProof/>
        </w:rPr>
        <w:t xml:space="preserve"> DNN, S-NSSAI and, if available, the </w:t>
      </w:r>
      <w:r>
        <w:t xml:space="preserve">identifier of the targeted </w:t>
      </w:r>
      <w:r w:rsidRPr="003F7C6B">
        <w:rPr>
          <w:rFonts w:eastAsiaTheme="minorEastAsia"/>
          <w:noProof/>
        </w:rPr>
        <w:t>UE or group of UE</w:t>
      </w:r>
      <w:r>
        <w:rPr>
          <w:rFonts w:eastAsiaTheme="minorEastAsia"/>
          <w:noProof/>
        </w:rPr>
        <w:t>(</w:t>
      </w:r>
      <w:r w:rsidRPr="003F7C6B">
        <w:rPr>
          <w:rFonts w:eastAsiaTheme="minorEastAsia"/>
          <w:noProof/>
        </w:rPr>
        <w:t xml:space="preserve">s) to determine the </w:t>
      </w:r>
      <w:r>
        <w:rPr>
          <w:rFonts w:eastAsiaTheme="minorEastAsia"/>
          <w:noProof/>
        </w:rPr>
        <w:t>corresponding</w:t>
      </w:r>
      <w:r w:rsidRPr="003F7C6B">
        <w:rPr>
          <w:rFonts w:eastAsiaTheme="minorEastAsia"/>
          <w:noProof/>
        </w:rPr>
        <w:t xml:space="preserve"> AF-session(s)</w:t>
      </w:r>
      <w:r>
        <w:rPr>
          <w:noProof/>
        </w:rPr>
        <w:t xml:space="preserve"> (i.e., to which they macth); and</w:t>
      </w:r>
    </w:p>
    <w:p w14:paraId="3BAF079C" w14:textId="77777777" w:rsidR="00433DE1" w:rsidRPr="003F7C6B" w:rsidRDefault="00433DE1" w:rsidP="00433DE1">
      <w:pPr>
        <w:pStyle w:val="B2"/>
        <w:rPr>
          <w:rFonts w:eastAsiaTheme="minorEastAsia"/>
          <w:noProof/>
        </w:rPr>
      </w:pPr>
      <w:r>
        <w:rPr>
          <w:noProof/>
        </w:rPr>
        <w:t>-</w:t>
      </w:r>
      <w:r>
        <w:rPr>
          <w:noProof/>
        </w:rPr>
        <w:tab/>
      </w:r>
      <w:r w:rsidRPr="003F7C6B">
        <w:rPr>
          <w:rFonts w:eastAsiaTheme="minorEastAsia"/>
          <w:noProof/>
        </w:rPr>
        <w:t xml:space="preserve">for </w:t>
      </w:r>
      <w:r>
        <w:rPr>
          <w:rFonts w:eastAsiaTheme="minorEastAsia"/>
          <w:noProof/>
        </w:rPr>
        <w:t>each matching</w:t>
      </w:r>
      <w:r w:rsidRPr="003F7C6B">
        <w:rPr>
          <w:rFonts w:eastAsiaTheme="minorEastAsia"/>
          <w:noProof/>
        </w:rPr>
        <w:t xml:space="preserve"> AF-session interact with the PCF by </w:t>
      </w:r>
      <w:r>
        <w:t>invoking the</w:t>
      </w:r>
      <w:r w:rsidRPr="003F7C6B">
        <w:rPr>
          <w:rFonts w:eastAsiaTheme="minorEastAsia"/>
          <w:noProof/>
        </w:rPr>
        <w:t xml:space="preserve"> Npcf_PolicyAuthorization_Create/Update </w:t>
      </w:r>
      <w:r>
        <w:rPr>
          <w:lang w:eastAsia="zh-CN"/>
        </w:rPr>
        <w:t>service operation</w:t>
      </w:r>
      <w:r w:rsidRPr="003F7C6B">
        <w:rPr>
          <w:rFonts w:eastAsiaTheme="minorEastAsia"/>
          <w:noProof/>
        </w:rPr>
        <w:t xml:space="preserve"> as defined in 3GPP TS 29.514 [20]</w:t>
      </w:r>
      <w:r>
        <w:rPr>
          <w:lang w:val="en-US" w:eastAsia="zh-CN"/>
        </w:rPr>
        <w:t xml:space="preserve"> to create/update the AF session based on the provided requested QoS parameters; and</w:t>
      </w:r>
    </w:p>
    <w:p w14:paraId="44C3CDC1" w14:textId="77777777" w:rsidR="00433DE1" w:rsidRPr="00301FA5" w:rsidRDefault="00433DE1" w:rsidP="00433DE1">
      <w:pPr>
        <w:pStyle w:val="NO"/>
        <w:rPr>
          <w:lang w:eastAsia="zh-CN"/>
        </w:rPr>
      </w:pPr>
      <w:r>
        <w:t>NOTE 1:</w:t>
      </w:r>
      <w:r>
        <w:tab/>
        <w:t>If t</w:t>
      </w:r>
      <w:r w:rsidRPr="00DF1BE6">
        <w:t xml:space="preserve">he PCF determines </w:t>
      </w:r>
      <w:r>
        <w:t xml:space="preserve">that an </w:t>
      </w:r>
      <w:r w:rsidRPr="00DF1BE6">
        <w:t xml:space="preserve">existing PDU Session </w:t>
      </w:r>
      <w:r>
        <w:t>is</w:t>
      </w:r>
      <w:r w:rsidRPr="00DF1BE6">
        <w:t xml:space="preserve"> potentially impacted by</w:t>
      </w:r>
      <w:r>
        <w:t xml:space="preserve"> the</w:t>
      </w:r>
      <w:r w:rsidRPr="00DF1BE6">
        <w:t xml:space="preserve"> time synchronization service (based on local configuration or SM Policy Association)</w:t>
      </w:r>
      <w:r>
        <w:t xml:space="preserve">, the </w:t>
      </w:r>
      <w:r w:rsidRPr="00DF1BE6">
        <w:t>PCF invokes Npcf_PolicyAuthorization</w:t>
      </w:r>
      <w:r>
        <w:t xml:space="preserve">_Notify </w:t>
      </w:r>
      <w:r w:rsidRPr="00DF1BE6">
        <w:t>service operation to</w:t>
      </w:r>
      <w:r>
        <w:t>wards</w:t>
      </w:r>
      <w:r w:rsidRPr="00DF1BE6">
        <w:t xml:space="preserve"> the TSCTSF</w:t>
      </w:r>
      <w:r>
        <w:t xml:space="preserve"> as defined in clause 4.2.5.16 of </w:t>
      </w:r>
      <w:r>
        <w:rPr>
          <w:lang w:eastAsia="zh-CN"/>
        </w:rPr>
        <w:t>3GPP TS </w:t>
      </w:r>
      <w:r>
        <w:rPr>
          <w:lang w:val="en-US" w:eastAsia="zh-CN"/>
        </w:rPr>
        <w:t xml:space="preserve">29.514 [20] to send the received TSC User Plane Node information. The TSCTSF then retrieves from the BSF the PCF binding information (including the UE Identities for the notified PDU session), as specified in </w:t>
      </w:r>
      <w:r w:rsidRPr="00374B0E">
        <w:t>3GPP TS 29.521 [</w:t>
      </w:r>
      <w:r>
        <w:t>23</w:t>
      </w:r>
      <w:r w:rsidRPr="00374B0E">
        <w:t>]</w:t>
      </w:r>
      <w:r>
        <w:t>, and can</w:t>
      </w:r>
      <w:r>
        <w:rPr>
          <w:lang w:val="en-US" w:eastAsia="zh-CN"/>
        </w:rPr>
        <w:t xml:space="preserve"> create the AF-session by invoking</w:t>
      </w:r>
      <w:r>
        <w:t xml:space="preserve"> the Npcf_PolicyAuthorization_Create service operation towards the PCF</w:t>
      </w:r>
      <w:r>
        <w:rPr>
          <w:lang w:val="en-US" w:eastAsia="zh-CN"/>
        </w:rPr>
        <w:t>.</w:t>
      </w:r>
    </w:p>
    <w:p w14:paraId="26B9360A" w14:textId="77777777" w:rsidR="00433DE1" w:rsidRPr="003F7C6B" w:rsidRDefault="00433DE1" w:rsidP="00433DE1">
      <w:pPr>
        <w:pStyle w:val="B10"/>
        <w:rPr>
          <w:rFonts w:eastAsiaTheme="minorEastAsia"/>
        </w:rPr>
      </w:pPr>
      <w:r w:rsidRPr="003F7C6B">
        <w:rPr>
          <w:rFonts w:eastAsiaTheme="minorEastAsia"/>
        </w:rPr>
        <w:lastRenderedPageBreak/>
        <w:t>-</w:t>
      </w:r>
      <w:r w:rsidRPr="003F7C6B">
        <w:rPr>
          <w:rFonts w:eastAsiaTheme="minorEastAsia"/>
        </w:rPr>
        <w:tab/>
        <w:t xml:space="preserve">the TSCTSF shall handle the AF session(s) associated with </w:t>
      </w:r>
      <w:r>
        <w:rPr>
          <w:rFonts w:eastAsiaTheme="minorEastAsia"/>
        </w:rPr>
        <w:t>a given</w:t>
      </w:r>
      <w:r w:rsidRPr="003F7C6B">
        <w:rPr>
          <w:rFonts w:eastAsiaTheme="minorEastAsia"/>
        </w:rPr>
        <w:t xml:space="preserve"> "Individual TSC Application Session Context" resource as follows: </w:t>
      </w:r>
    </w:p>
    <w:p w14:paraId="2A5AD7B4" w14:textId="77777777" w:rsidR="00433DE1" w:rsidRPr="003F7C6B" w:rsidRDefault="00433DE1" w:rsidP="00433DE1">
      <w:pPr>
        <w:pStyle w:val="B2"/>
        <w:rPr>
          <w:rFonts w:eastAsiaTheme="minorEastAsia"/>
        </w:rPr>
      </w:pPr>
      <w:r w:rsidRPr="003F7C6B">
        <w:rPr>
          <w:rFonts w:eastAsiaTheme="minorEastAsia"/>
        </w:rPr>
        <w:t>-</w:t>
      </w:r>
      <w:r w:rsidRPr="003F7C6B">
        <w:rPr>
          <w:rFonts w:eastAsiaTheme="minorEastAsia"/>
        </w:rPr>
        <w:tab/>
        <w:t xml:space="preserve">For the association of </w:t>
      </w:r>
      <w:r>
        <w:rPr>
          <w:rFonts w:eastAsiaTheme="minorEastAsia"/>
        </w:rPr>
        <w:t xml:space="preserve">the </w:t>
      </w:r>
      <w:r w:rsidRPr="003F7C6B">
        <w:rPr>
          <w:rFonts w:eastAsiaTheme="minorEastAsia"/>
        </w:rPr>
        <w:t>AF session</w:t>
      </w:r>
      <w:r>
        <w:rPr>
          <w:rFonts w:eastAsiaTheme="minorEastAsia"/>
        </w:rPr>
        <w:t>(</w:t>
      </w:r>
      <w:r w:rsidRPr="003F7C6B">
        <w:rPr>
          <w:rFonts w:eastAsiaTheme="minorEastAsia"/>
        </w:rPr>
        <w:t>s</w:t>
      </w:r>
      <w:r>
        <w:rPr>
          <w:rFonts w:eastAsiaTheme="minorEastAsia"/>
        </w:rPr>
        <w:t>) at the PCF</w:t>
      </w:r>
      <w:r w:rsidRPr="003F7C6B">
        <w:rPr>
          <w:rFonts w:eastAsiaTheme="minorEastAsia"/>
        </w:rPr>
        <w:t xml:space="preserve"> to </w:t>
      </w:r>
      <w:r>
        <w:rPr>
          <w:rFonts w:eastAsiaTheme="minorEastAsia"/>
        </w:rPr>
        <w:t xml:space="preserve">the </w:t>
      </w:r>
      <w:r w:rsidRPr="003F7C6B">
        <w:rPr>
          <w:rFonts w:eastAsiaTheme="minorEastAsia"/>
        </w:rPr>
        <w:t>"Individual TSC Application Session Context" resource:</w:t>
      </w:r>
    </w:p>
    <w:p w14:paraId="7A11E576" w14:textId="77777777" w:rsidR="00433DE1" w:rsidRDefault="00433DE1" w:rsidP="00433DE1">
      <w:pPr>
        <w:pStyle w:val="B3"/>
        <w:rPr>
          <w:rFonts w:eastAsiaTheme="minorEastAsia"/>
          <w:noProof/>
        </w:rPr>
      </w:pPr>
      <w:r>
        <w:rPr>
          <w:rFonts w:eastAsiaTheme="minorEastAsia"/>
          <w:noProof/>
        </w:rPr>
        <w:t>a.</w:t>
      </w:r>
      <w:r>
        <w:rPr>
          <w:rFonts w:eastAsiaTheme="minorEastAsia"/>
          <w:noProof/>
        </w:rPr>
        <w:tab/>
      </w:r>
      <w:r w:rsidRPr="00314BEA">
        <w:rPr>
          <w:rFonts w:eastAsiaTheme="minorEastAsia"/>
          <w:noProof/>
        </w:rPr>
        <w:t xml:space="preserve">Upon PDU Session establishment, i.e. when the TSCTSF receives </w:t>
      </w:r>
      <w:r>
        <w:rPr>
          <w:rFonts w:eastAsiaTheme="minorEastAsia"/>
          <w:noProof/>
        </w:rPr>
        <w:t>a</w:t>
      </w:r>
      <w:r w:rsidRPr="00314BEA">
        <w:rPr>
          <w:rFonts w:eastAsiaTheme="minorEastAsia"/>
          <w:noProof/>
        </w:rPr>
        <w:t xml:space="preserve"> Npcf_PolicyAuthorization_Notify service operation </w:t>
      </w:r>
      <w:r>
        <w:rPr>
          <w:rFonts w:eastAsiaTheme="minorEastAsia"/>
          <w:noProof/>
        </w:rPr>
        <w:t>following</w:t>
      </w:r>
      <w:r w:rsidRPr="00314BEA">
        <w:rPr>
          <w:rFonts w:eastAsiaTheme="minorEastAsia"/>
          <w:noProof/>
        </w:rPr>
        <w:t xml:space="preserve"> </w:t>
      </w:r>
      <w:r>
        <w:rPr>
          <w:rFonts w:eastAsiaTheme="minorEastAsia"/>
          <w:noProof/>
        </w:rPr>
        <w:t xml:space="preserve">the </w:t>
      </w:r>
      <w:r w:rsidRPr="00314BEA">
        <w:rPr>
          <w:rFonts w:eastAsiaTheme="minorEastAsia"/>
          <w:noProof/>
        </w:rPr>
        <w:t>establishment of a new PDU session, the TSCTSF shall retrieve from the BSF, as specified in 3GPP TS 29.521 [23], the PCF binding information to complete the necessary AF-Session information</w:t>
      </w:r>
      <w:r>
        <w:rPr>
          <w:rFonts w:eastAsiaTheme="minorEastAsia"/>
          <w:noProof/>
        </w:rPr>
        <w:t>. The TSCTSF shall then</w:t>
      </w:r>
      <w:r w:rsidRPr="00314BEA">
        <w:rPr>
          <w:rFonts w:eastAsiaTheme="minorEastAsia"/>
          <w:noProof/>
        </w:rPr>
        <w:t xml:space="preserve"> trigger the Npcf_PolicyAuthorization_Create </w:t>
      </w:r>
      <w:r>
        <w:rPr>
          <w:rFonts w:eastAsiaTheme="minorEastAsia"/>
          <w:noProof/>
        </w:rPr>
        <w:t>service operation</w:t>
      </w:r>
      <w:r w:rsidRPr="00314BEA">
        <w:rPr>
          <w:rFonts w:eastAsiaTheme="minorEastAsia"/>
          <w:noProof/>
        </w:rPr>
        <w:t xml:space="preserve"> to</w:t>
      </w:r>
      <w:r>
        <w:rPr>
          <w:rFonts w:eastAsiaTheme="minorEastAsia"/>
          <w:noProof/>
        </w:rPr>
        <w:t>wards</w:t>
      </w:r>
      <w:r w:rsidRPr="00314BEA">
        <w:rPr>
          <w:rFonts w:eastAsiaTheme="minorEastAsia"/>
          <w:noProof/>
        </w:rPr>
        <w:t xml:space="preserve"> the PCF to create an AF-session to subscribe to TSC user plane node related events. The TSCTSF shall use the parameters </w:t>
      </w:r>
      <w:r w:rsidRPr="003F7C6B">
        <w:rPr>
          <w:rFonts w:eastAsiaTheme="minorEastAsia"/>
          <w:noProof/>
        </w:rPr>
        <w:t xml:space="preserve">of </w:t>
      </w:r>
      <w:r>
        <w:rPr>
          <w:rFonts w:eastAsiaTheme="minorEastAsia"/>
          <w:noProof/>
        </w:rPr>
        <w:t xml:space="preserve">the </w:t>
      </w:r>
      <w:r w:rsidRPr="003F7C6B">
        <w:rPr>
          <w:rFonts w:eastAsiaTheme="minorEastAsia"/>
          <w:noProof/>
        </w:rPr>
        <w:t xml:space="preserve">existing "Individual TSC Application Session Context" resources </w:t>
      </w:r>
      <w:r w:rsidRPr="00314BEA">
        <w:rPr>
          <w:rFonts w:eastAsiaTheme="minorEastAsia"/>
          <w:noProof/>
        </w:rPr>
        <w:t>to determine whether the</w:t>
      </w:r>
      <w:r w:rsidRPr="003F7C6B">
        <w:rPr>
          <w:rFonts w:eastAsiaTheme="minorEastAsia"/>
          <w:noProof/>
        </w:rPr>
        <w:t>y shall be associated to this newly created</w:t>
      </w:r>
      <w:r w:rsidRPr="00314BEA">
        <w:rPr>
          <w:rFonts w:eastAsiaTheme="minorEastAsia"/>
          <w:noProof/>
        </w:rPr>
        <w:t xml:space="preserve"> AF session</w:t>
      </w:r>
      <w:r>
        <w:rPr>
          <w:rFonts w:eastAsiaTheme="minorEastAsia"/>
          <w:noProof/>
        </w:rPr>
        <w:t>. T</w:t>
      </w:r>
      <w:r w:rsidRPr="00314BEA">
        <w:rPr>
          <w:rFonts w:eastAsiaTheme="minorEastAsia"/>
          <w:noProof/>
        </w:rPr>
        <w:t>he TSCTSF associates the new AF session to the "</w:t>
      </w:r>
      <w:r w:rsidRPr="003F7C6B">
        <w:rPr>
          <w:rFonts w:eastAsiaTheme="minorEastAsia"/>
          <w:noProof/>
        </w:rPr>
        <w:t>Individual TSC Application Session Context</w:t>
      </w:r>
      <w:r w:rsidRPr="00314BEA">
        <w:rPr>
          <w:rFonts w:eastAsiaTheme="minorEastAsia"/>
          <w:noProof/>
        </w:rPr>
        <w:t>" resource</w:t>
      </w:r>
      <w:r w:rsidRPr="003F7C6B">
        <w:rPr>
          <w:rFonts w:eastAsiaTheme="minorEastAsia"/>
          <w:noProof/>
        </w:rPr>
        <w:t xml:space="preserve"> </w:t>
      </w:r>
      <w:r>
        <w:rPr>
          <w:rFonts w:eastAsiaTheme="minorEastAsia"/>
          <w:noProof/>
        </w:rPr>
        <w:t>to</w:t>
      </w:r>
      <w:r w:rsidRPr="003F7C6B">
        <w:rPr>
          <w:rFonts w:eastAsiaTheme="minorEastAsia"/>
          <w:noProof/>
        </w:rPr>
        <w:t xml:space="preserve"> which these parameters match</w:t>
      </w:r>
      <w:r w:rsidRPr="00314BEA">
        <w:rPr>
          <w:rFonts w:eastAsiaTheme="minorEastAsia"/>
          <w:noProof/>
        </w:rPr>
        <w:t>.</w:t>
      </w:r>
    </w:p>
    <w:p w14:paraId="1B9CCE3D" w14:textId="77777777" w:rsidR="00433DE1" w:rsidRPr="00314BEA" w:rsidRDefault="00433DE1" w:rsidP="00433DE1">
      <w:pPr>
        <w:pStyle w:val="B3"/>
        <w:rPr>
          <w:rFonts w:eastAsiaTheme="minorEastAsia"/>
          <w:noProof/>
        </w:rPr>
      </w:pPr>
      <w:r w:rsidRPr="003F7C6B">
        <w:rPr>
          <w:rFonts w:eastAsiaTheme="minorEastAsia"/>
          <w:noProof/>
        </w:rPr>
        <w:t>b.</w:t>
      </w:r>
      <w:r w:rsidRPr="003F7C6B">
        <w:rPr>
          <w:rFonts w:eastAsiaTheme="minorEastAsia"/>
          <w:noProof/>
        </w:rPr>
        <w:tab/>
        <w:t>Upon "Individual TSC Application Session Context" resource creation, the TSCTSF uses the parameters of the created resource to determine which existing AF session</w:t>
      </w:r>
      <w:r>
        <w:rPr>
          <w:rFonts w:eastAsiaTheme="minorEastAsia"/>
          <w:noProof/>
        </w:rPr>
        <w:t>(</w:t>
      </w:r>
      <w:r w:rsidRPr="003F7C6B">
        <w:rPr>
          <w:rFonts w:eastAsiaTheme="minorEastAsia"/>
          <w:noProof/>
        </w:rPr>
        <w:t>s</w:t>
      </w:r>
      <w:r>
        <w:rPr>
          <w:rFonts w:eastAsiaTheme="minorEastAsia"/>
          <w:noProof/>
        </w:rPr>
        <w:t>)</w:t>
      </w:r>
      <w:r w:rsidRPr="003F7C6B">
        <w:rPr>
          <w:rFonts w:eastAsiaTheme="minorEastAsia"/>
          <w:noProof/>
        </w:rPr>
        <w:t xml:space="preserve"> it matches. The TSCTSF </w:t>
      </w:r>
      <w:r>
        <w:rPr>
          <w:rFonts w:eastAsiaTheme="minorEastAsia"/>
          <w:noProof/>
        </w:rPr>
        <w:t>t</w:t>
      </w:r>
      <w:r>
        <w:t xml:space="preserve">hen </w:t>
      </w:r>
      <w:r w:rsidRPr="003F7C6B">
        <w:rPr>
          <w:rFonts w:eastAsiaTheme="minorEastAsia"/>
          <w:noProof/>
        </w:rPr>
        <w:t xml:space="preserve">associates the new "Individual TSC Application Session Context" resource to the </w:t>
      </w:r>
      <w:r>
        <w:rPr>
          <w:noProof/>
        </w:rPr>
        <w:t xml:space="preserve">corresponding </w:t>
      </w:r>
      <w:r w:rsidRPr="003F7C6B">
        <w:rPr>
          <w:rFonts w:eastAsiaTheme="minorEastAsia"/>
          <w:noProof/>
        </w:rPr>
        <w:t>AF session</w:t>
      </w:r>
      <w:r>
        <w:rPr>
          <w:rFonts w:eastAsiaTheme="minorEastAsia"/>
          <w:noProof/>
        </w:rPr>
        <w:t>(</w:t>
      </w:r>
      <w:r w:rsidRPr="003F7C6B">
        <w:rPr>
          <w:rFonts w:eastAsiaTheme="minorEastAsia"/>
          <w:noProof/>
        </w:rPr>
        <w:t>s</w:t>
      </w:r>
      <w:r>
        <w:rPr>
          <w:rFonts w:eastAsiaTheme="minorEastAsia"/>
          <w:noProof/>
        </w:rPr>
        <w:t>)</w:t>
      </w:r>
      <w:r w:rsidRPr="003F7C6B">
        <w:rPr>
          <w:rFonts w:eastAsiaTheme="minorEastAsia"/>
          <w:noProof/>
        </w:rPr>
        <w:t>.</w:t>
      </w:r>
    </w:p>
    <w:p w14:paraId="69A0C310" w14:textId="77777777" w:rsidR="00433DE1" w:rsidRPr="003F7C6B" w:rsidRDefault="00433DE1" w:rsidP="00433DE1">
      <w:pPr>
        <w:pStyle w:val="B2"/>
        <w:rPr>
          <w:rFonts w:eastAsiaTheme="minorEastAsia"/>
        </w:rPr>
      </w:pPr>
      <w:r w:rsidRPr="003F7C6B">
        <w:rPr>
          <w:rFonts w:eastAsiaTheme="minorEastAsia"/>
        </w:rPr>
        <w:t>-</w:t>
      </w:r>
      <w:r w:rsidRPr="003F7C6B">
        <w:rPr>
          <w:rFonts w:eastAsiaTheme="minorEastAsia"/>
        </w:rPr>
        <w:tab/>
        <w:t xml:space="preserve">To remove an AF session from the </w:t>
      </w:r>
      <w:r>
        <w:t xml:space="preserve">list of </w:t>
      </w:r>
      <w:r>
        <w:rPr>
          <w:rFonts w:eastAsiaTheme="minorEastAsia"/>
        </w:rPr>
        <w:t>AF session(s) associated</w:t>
      </w:r>
      <w:r w:rsidRPr="003F7C6B">
        <w:rPr>
          <w:rFonts w:eastAsiaTheme="minorEastAsia"/>
        </w:rPr>
        <w:t xml:space="preserve"> to </w:t>
      </w:r>
      <w:r>
        <w:rPr>
          <w:rFonts w:eastAsiaTheme="minorEastAsia"/>
        </w:rPr>
        <w:t>an</w:t>
      </w:r>
      <w:r w:rsidRPr="003F7C6B">
        <w:rPr>
          <w:rFonts w:eastAsiaTheme="minorEastAsia"/>
        </w:rPr>
        <w:t xml:space="preserve"> "Individual TSC Application Session Context" resource, when the TSCTSF receives the Npcf_PolicyAuthorization_Notify service operation </w:t>
      </w:r>
      <w:r>
        <w:t xml:space="preserve">from the PCF </w:t>
      </w:r>
      <w:r w:rsidRPr="003F7C6B">
        <w:rPr>
          <w:rFonts w:eastAsiaTheme="minorEastAsia"/>
        </w:rPr>
        <w:t xml:space="preserve">indicating the termination of </w:t>
      </w:r>
      <w:r>
        <w:t>the corresponding</w:t>
      </w:r>
      <w:r w:rsidRPr="003F7C6B">
        <w:rPr>
          <w:rFonts w:eastAsiaTheme="minorEastAsia"/>
        </w:rPr>
        <w:t xml:space="preserve"> existing PDU session, the TSCTSF triggers the Npcf_PolicyAuthorization_Delete </w:t>
      </w:r>
      <w:r>
        <w:rPr>
          <w:lang w:eastAsia="zh-CN"/>
        </w:rPr>
        <w:t>service operation</w:t>
      </w:r>
      <w:r w:rsidRPr="003F7C6B">
        <w:rPr>
          <w:rFonts w:eastAsiaTheme="minorEastAsia"/>
        </w:rPr>
        <w:t xml:space="preserve"> to</w:t>
      </w:r>
      <w:r>
        <w:rPr>
          <w:rFonts w:eastAsiaTheme="minorEastAsia"/>
        </w:rPr>
        <w:t>wards</w:t>
      </w:r>
      <w:r w:rsidRPr="003F7C6B">
        <w:rPr>
          <w:rFonts w:eastAsiaTheme="minorEastAsia"/>
        </w:rPr>
        <w:t xml:space="preserve"> the PCF and determines if the corresponding AF session is associated with the "Individual TSC Application Session Context" resource. If it is so, the TSCTSF shall remove the AF session from the list of AF session(s) associated with the "Individual TSC Application Session Context" resource.</w:t>
      </w:r>
    </w:p>
    <w:p w14:paraId="576832E6" w14:textId="77777777" w:rsidR="00433DE1" w:rsidRPr="00301FA5" w:rsidRDefault="00433DE1" w:rsidP="00433DE1">
      <w:pPr>
        <w:pStyle w:val="NO"/>
        <w:rPr>
          <w:lang w:eastAsia="zh-CN"/>
        </w:rPr>
      </w:pPr>
      <w:r>
        <w:t>NOTE</w:t>
      </w:r>
      <w:r>
        <w:rPr>
          <w:noProof/>
        </w:rPr>
        <w:t> 2:</w:t>
      </w:r>
      <w:r>
        <w:rPr>
          <w:noProof/>
        </w:rPr>
        <w:tab/>
        <w:t xml:space="preserve">After the TSCTSF retrieves from the </w:t>
      </w:r>
      <w:r w:rsidRPr="00F8011E">
        <w:rPr>
          <w:lang w:val="en-US" w:eastAsia="zh-CN"/>
        </w:rPr>
        <w:t xml:space="preserve">BSF the PCF binding information (including the UE Identities for the notified PDU session), as specified in </w:t>
      </w:r>
      <w:r w:rsidRPr="00F8011E">
        <w:t>3GPP TS 29.521 [23],</w:t>
      </w:r>
      <w:r>
        <w:t xml:space="preserve"> the TSCTSF can store internally the information required to invoke Npcf_PolicyAuthorization_Create service operation and delay the Npcf_PolicyAuthorization_Create service operation (the creation of the AF session) till a request</w:t>
      </w:r>
      <w:r>
        <w:rPr>
          <w:noProof/>
        </w:rPr>
        <w:t xml:space="preserve"> is received for the concerned UE (time synchronization capability exposure or QoS provisioning request)</w:t>
      </w:r>
      <w:r>
        <w:rPr>
          <w:lang w:val="en-US" w:eastAsia="zh-CN"/>
        </w:rPr>
        <w:t xml:space="preserve">. </w:t>
      </w:r>
      <w:r>
        <w:t>In this case, when the TSCTSF receives the request,</w:t>
      </w:r>
      <w:r>
        <w:rPr>
          <w:lang w:val="en-US" w:eastAsia="zh-CN"/>
        </w:rPr>
        <w:t xml:space="preserve"> the TSCTSF interacts with the PCF by triggering Npcf_PolicyAuthorization_Create </w:t>
      </w:r>
      <w:r>
        <w:rPr>
          <w:lang w:eastAsia="zh-CN"/>
        </w:rPr>
        <w:t>service operation</w:t>
      </w:r>
      <w:r>
        <w:rPr>
          <w:lang w:val="en-US" w:eastAsia="zh-CN"/>
        </w:rPr>
        <w:t xml:space="preserve"> as defined in </w:t>
      </w:r>
      <w:r>
        <w:rPr>
          <w:lang w:eastAsia="zh-CN"/>
        </w:rPr>
        <w:t>3GPP TS </w:t>
      </w:r>
      <w:r>
        <w:rPr>
          <w:lang w:val="en-US" w:eastAsia="zh-CN"/>
        </w:rPr>
        <w:t>29.514 [20].</w:t>
      </w:r>
    </w:p>
    <w:p w14:paraId="53758595" w14:textId="77777777" w:rsidR="00433DE1" w:rsidRDefault="00433DE1" w:rsidP="00433DE1">
      <w:pPr>
        <w:pStyle w:val="NO"/>
      </w:pPr>
      <w:r w:rsidRPr="00901783">
        <w:t>NOTE 3:</w:t>
      </w:r>
      <w:r w:rsidRPr="00901783">
        <w:tab/>
        <w:t>When the TSCTSF receives the Npcf_PolicyAuthorization_Notify service operation indicating the termination of an existing PDU session associated to an AF session that it is not associated with any "Individual Time Synchronization Exposure Subscription"</w:t>
      </w:r>
      <w:r>
        <w:t xml:space="preserve"> resource</w:t>
      </w:r>
      <w:r w:rsidRPr="00901783">
        <w:t xml:space="preserve"> and "Individual TSC Application Session Context resource"</w:t>
      </w:r>
      <w:r>
        <w:t xml:space="preserve"> resource</w:t>
      </w:r>
      <w:r w:rsidRPr="00901783">
        <w:t xml:space="preserve">, the TSCTSF removes the AF-session and triggers the Npcf_PolicyAuthorization_Delete </w:t>
      </w:r>
      <w:r>
        <w:rPr>
          <w:lang w:eastAsia="zh-CN"/>
        </w:rPr>
        <w:t>service operation</w:t>
      </w:r>
      <w:r w:rsidRPr="00901783">
        <w:t xml:space="preserve"> to</w:t>
      </w:r>
      <w:r>
        <w:t>wards</w:t>
      </w:r>
      <w:r w:rsidRPr="00901783">
        <w:t xml:space="preserve"> the PCF.</w:t>
      </w:r>
    </w:p>
    <w:p w14:paraId="5D1FB9BB" w14:textId="77777777" w:rsidR="00350EF1" w:rsidRPr="000A0A5F" w:rsidRDefault="00350EF1" w:rsidP="00350EF1">
      <w:pPr>
        <w:rPr>
          <w:u w:val="single"/>
        </w:rPr>
      </w:pPr>
    </w:p>
    <w:p w14:paraId="252534EB" w14:textId="77777777" w:rsidR="00350EF1" w:rsidRPr="002C393C" w:rsidRDefault="00350EF1" w:rsidP="00350EF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44D9E877" w14:textId="77777777" w:rsidR="00393C72" w:rsidRDefault="00393C72" w:rsidP="00393C72">
      <w:pPr>
        <w:pStyle w:val="Heading5"/>
      </w:pPr>
      <w:bookmarkStart w:id="40" w:name="_Toc89295606"/>
      <w:bookmarkStart w:id="41" w:name="_Toc94261327"/>
      <w:bookmarkStart w:id="42" w:name="_Toc104198969"/>
      <w:bookmarkStart w:id="43" w:name="_Toc104489405"/>
      <w:bookmarkStart w:id="44" w:name="_Toc138762224"/>
      <w:bookmarkStart w:id="45" w:name="_Toc145708417"/>
      <w:bookmarkStart w:id="46" w:name="_Toc153827091"/>
      <w:bookmarkStart w:id="47" w:name="_Toc162008597"/>
      <w:bookmarkEnd w:id="1"/>
      <w:r>
        <w:t>5.3.2.3.2</w:t>
      </w:r>
      <w:r>
        <w:tab/>
        <w:t>Modification of</w:t>
      </w:r>
      <w:r w:rsidRPr="00376A4A">
        <w:t xml:space="preserve"> </w:t>
      </w:r>
      <w:r>
        <w:t xml:space="preserve">TSC </w:t>
      </w:r>
      <w:r w:rsidRPr="00376A4A">
        <w:t>related service information</w:t>
      </w:r>
      <w:bookmarkEnd w:id="40"/>
      <w:bookmarkEnd w:id="41"/>
      <w:bookmarkEnd w:id="42"/>
      <w:bookmarkEnd w:id="43"/>
      <w:bookmarkEnd w:id="44"/>
      <w:bookmarkEnd w:id="45"/>
      <w:bookmarkEnd w:id="46"/>
      <w:bookmarkEnd w:id="47"/>
    </w:p>
    <w:p w14:paraId="76B805C1" w14:textId="77777777" w:rsidR="00393C72" w:rsidRDefault="00393C72" w:rsidP="00393C72">
      <w:r>
        <w:t>This procedure is used to modify an existing TSC application session context as defined in 3GPP TS 23.501 [2], 3GPP TS 23.502 [3] and 3GPP TS 23.503 [19].</w:t>
      </w:r>
    </w:p>
    <w:p w14:paraId="0CC1A5DE" w14:textId="77777777" w:rsidR="00393C72" w:rsidRDefault="00393C72" w:rsidP="00393C72">
      <w:r>
        <w:t>Figure 5.3.2.3.2-1 illustrates the modification of TSC related service information using HTTP PATCH method.</w:t>
      </w:r>
    </w:p>
    <w:p w14:paraId="7C04E6B9" w14:textId="77777777" w:rsidR="00393C72" w:rsidRDefault="00393C72" w:rsidP="00393C72">
      <w:pPr>
        <w:pStyle w:val="TH"/>
      </w:pPr>
    </w:p>
    <w:p w14:paraId="6314466F" w14:textId="77777777" w:rsidR="00393C72" w:rsidRDefault="00393C72" w:rsidP="00393C72">
      <w:pPr>
        <w:pStyle w:val="TH"/>
      </w:pPr>
      <w:r>
        <w:object w:dxaOrig="10110" w:dyaOrig="3300" w14:anchorId="26772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149.55pt" o:ole="">
            <v:imagedata r:id="rId18" o:title=""/>
          </v:shape>
          <o:OLEObject Type="Embed" ProgID="Visio.Drawing.15" ShapeID="_x0000_i1025" DrawAspect="Content" ObjectID="_1778650967" r:id="rId19"/>
        </w:object>
      </w:r>
    </w:p>
    <w:p w14:paraId="1BDEFAA6" w14:textId="77777777" w:rsidR="00393C72" w:rsidRDefault="00393C72" w:rsidP="00393C72">
      <w:pPr>
        <w:pStyle w:val="TF"/>
      </w:pPr>
      <w:r>
        <w:t>Figure 5.3.2.3.2-1: Modification of TSC related service information using HTTP PATCH</w:t>
      </w:r>
    </w:p>
    <w:p w14:paraId="5442827A" w14:textId="77777777" w:rsidR="00393C72" w:rsidRDefault="00393C72" w:rsidP="00393C72">
      <w:r>
        <w:t xml:space="preserve">The </w:t>
      </w:r>
      <w:r>
        <w:rPr>
          <w:noProof/>
        </w:rPr>
        <w:t>NF service consumer</w:t>
      </w:r>
      <w:r>
        <w:t xml:space="preserve"> may modify the TSC application session context information at any time and invoke the </w:t>
      </w:r>
      <w:r w:rsidRPr="006742F8">
        <w:rPr>
          <w:lang w:val="en-US"/>
        </w:rPr>
        <w:t>Ntsctsf_QoSandTSCAssistance_</w:t>
      </w:r>
      <w:r>
        <w:rPr>
          <w:rFonts w:hint="eastAsia"/>
          <w:lang w:val="en-US" w:eastAsia="zh-CN"/>
        </w:rPr>
        <w:t>Update</w:t>
      </w:r>
      <w:r>
        <w:t xml:space="preserve"> service operation by sending the HTTP PATCH request message to the resource URI representing the "Individual TSC Application Session Context" resource, as shown in figure 5.3.2.3.2-1, step 1, with the modifications to apply.</w:t>
      </w:r>
    </w:p>
    <w:p w14:paraId="169469CD" w14:textId="77777777" w:rsidR="00393C72" w:rsidRDefault="00393C72" w:rsidP="00393C72">
      <w:r>
        <w:t>The JSON body within the PATCH request shall include the "TscAppSessionContextUpdateData" data type and shall be encoded according to "JSON Merge Patch", as defined in IETF RFC 7396 [22].</w:t>
      </w:r>
    </w:p>
    <w:p w14:paraId="56AB8B07" w14:textId="77777777" w:rsidR="00393C72" w:rsidRDefault="00393C72" w:rsidP="00393C72">
      <w:r>
        <w:t xml:space="preserve">The </w:t>
      </w:r>
      <w:r>
        <w:rPr>
          <w:noProof/>
        </w:rPr>
        <w:t>NF service consumer</w:t>
      </w:r>
      <w:r>
        <w:t xml:space="preserve"> may include in the "TscAppSessionContextUpdateData" data structure:</w:t>
      </w:r>
    </w:p>
    <w:p w14:paraId="0E01762B" w14:textId="77777777" w:rsidR="00393C72" w:rsidRPr="00E742D2" w:rsidRDefault="00393C72" w:rsidP="00393C72">
      <w:pPr>
        <w:pStyle w:val="B10"/>
      </w:pPr>
      <w:r>
        <w:t>-</w:t>
      </w:r>
      <w:r>
        <w:tab/>
      </w:r>
      <w:r w:rsidRPr="00E742D2">
        <w:t>the updated flow information within the "flowInfo"</w:t>
      </w:r>
      <w:r>
        <w:t xml:space="preserve"> attribute for IP flows</w:t>
      </w:r>
      <w:r w:rsidRPr="00E742D2">
        <w:t xml:space="preserve"> or</w:t>
      </w:r>
      <w:r>
        <w:t>, either the</w:t>
      </w:r>
      <w:r w:rsidRPr="00E742D2">
        <w:t xml:space="preserve"> "ethFlowInfo"</w:t>
      </w:r>
      <w:r>
        <w:t xml:space="preserve"> or, if the Ethernet_UL/DL_Flows feature is supported, the "</w:t>
      </w:r>
      <w:r w:rsidRPr="006F598D">
        <w:t>enEthFlowInfo</w:t>
      </w:r>
      <w:r>
        <w:t>"</w:t>
      </w:r>
      <w:r w:rsidRPr="00E742D2">
        <w:t xml:space="preserve"> attribute</w:t>
      </w:r>
      <w:r>
        <w:t xml:space="preserve"> for Ethernet </w:t>
      </w:r>
      <w:proofErr w:type="gramStart"/>
      <w:r>
        <w:t>flows</w:t>
      </w:r>
      <w:r w:rsidRPr="00E742D2">
        <w:t>;</w:t>
      </w:r>
      <w:proofErr w:type="gramEnd"/>
    </w:p>
    <w:p w14:paraId="691F154D" w14:textId="77777777" w:rsidR="00393C72" w:rsidRPr="00E742D2" w:rsidRDefault="00393C72" w:rsidP="00393C72">
      <w:pPr>
        <w:pStyle w:val="B10"/>
      </w:pPr>
      <w:r>
        <w:t>-</w:t>
      </w:r>
      <w:r>
        <w:tab/>
      </w:r>
      <w:r w:rsidRPr="00E742D2">
        <w:t xml:space="preserve">the updated application Id within the "appId" </w:t>
      </w:r>
      <w:proofErr w:type="gramStart"/>
      <w:r w:rsidRPr="00E742D2">
        <w:t>attribute;</w:t>
      </w:r>
      <w:proofErr w:type="gramEnd"/>
    </w:p>
    <w:p w14:paraId="68812853" w14:textId="48E1E24E" w:rsidR="00393C72" w:rsidRDefault="00393C72" w:rsidP="00393C72">
      <w:pPr>
        <w:pStyle w:val="B10"/>
      </w:pPr>
      <w:r>
        <w:t>-</w:t>
      </w:r>
      <w:r>
        <w:tab/>
      </w:r>
      <w:r w:rsidRPr="00E742D2">
        <w:t xml:space="preserve">the updated QoS reference within the "qosReference" attribute or the updated individual QoS parameter set </w:t>
      </w:r>
      <w:r w:rsidRPr="00F30176">
        <w:t xml:space="preserve">within the </w:t>
      </w:r>
      <w:r w:rsidRPr="00743D85">
        <w:t>"</w:t>
      </w:r>
      <w:proofErr w:type="spellStart"/>
      <w:r w:rsidRPr="00743D85">
        <w:t>tscQosReq</w:t>
      </w:r>
      <w:proofErr w:type="spellEnd"/>
      <w:r w:rsidRPr="00743D85">
        <w:t xml:space="preserve">" </w:t>
      </w:r>
      <w:proofErr w:type="gramStart"/>
      <w:r w:rsidRPr="00743D85">
        <w:t>attribute</w:t>
      </w:r>
      <w:r w:rsidRPr="00E742D2">
        <w:t>;</w:t>
      </w:r>
      <w:proofErr w:type="gramEnd"/>
    </w:p>
    <w:p w14:paraId="3DF4F3EF" w14:textId="77777777" w:rsidR="00393C72" w:rsidRDefault="00393C72" w:rsidP="00393C72">
      <w:pPr>
        <w:pStyle w:val="B10"/>
        <w:rPr>
          <w:lang w:eastAsia="zh-CN"/>
        </w:rPr>
      </w:pPr>
      <w:r>
        <w:t>-</w:t>
      </w:r>
      <w:r>
        <w:tab/>
        <w:t xml:space="preserve">the updated input information to construct the </w:t>
      </w:r>
      <w:r w:rsidRPr="001B7C50">
        <w:t>TSC Assistance Container</w:t>
      </w:r>
      <w:r>
        <w:t xml:space="preserve"> within the "tscaiInputUl" attribute and/or "tscaiInputDl" attribute</w:t>
      </w:r>
      <w:r w:rsidRPr="00444550">
        <w:t xml:space="preserve"> </w:t>
      </w:r>
      <w:r>
        <w:t xml:space="preserve">of the </w:t>
      </w:r>
      <w:r>
        <w:rPr>
          <w:lang w:eastAsia="zh-CN"/>
        </w:rPr>
        <w:t xml:space="preserve">"tscQosReq" attribute, and/or </w:t>
      </w:r>
      <w:r>
        <w:t xml:space="preserve">the updated </w:t>
      </w:r>
      <w:r>
        <w:rPr>
          <w:lang w:eastAsia="zh-CN"/>
        </w:rPr>
        <w:t>(g)PTP domain that the AF is located in within the "</w:t>
      </w:r>
      <w:r>
        <w:t>tscaiTimeDom</w:t>
      </w:r>
      <w:r>
        <w:rPr>
          <w:lang w:eastAsia="zh-CN"/>
        </w:rPr>
        <w:t xml:space="preserve">" attribute of the </w:t>
      </w:r>
      <w:r w:rsidRPr="006F01B0">
        <w:rPr>
          <w:lang w:eastAsia="zh-CN"/>
        </w:rPr>
        <w:t xml:space="preserve">"tscQosReq" </w:t>
      </w:r>
      <w:proofErr w:type="gramStart"/>
      <w:r w:rsidRPr="006F01B0">
        <w:rPr>
          <w:lang w:eastAsia="zh-CN"/>
        </w:rPr>
        <w:t>attribute</w:t>
      </w:r>
      <w:r>
        <w:rPr>
          <w:lang w:eastAsia="zh-CN"/>
        </w:rPr>
        <w:t>;</w:t>
      </w:r>
      <w:proofErr w:type="gramEnd"/>
    </w:p>
    <w:p w14:paraId="793EF45C" w14:textId="77777777" w:rsidR="00393C72" w:rsidRPr="00D947F8" w:rsidRDefault="00393C72" w:rsidP="00393C72">
      <w:pPr>
        <w:pStyle w:val="B10"/>
      </w:pPr>
      <w:r>
        <w:t>-</w:t>
      </w:r>
      <w:r>
        <w:tab/>
        <w:t xml:space="preserve">if the "EnTSCAC" feature is supported, the capability for BAT adaptation in the "capBatAdaptation" </w:t>
      </w:r>
      <w:proofErr w:type="gramStart"/>
      <w:r>
        <w:t>attribute;</w:t>
      </w:r>
      <w:proofErr w:type="gramEnd"/>
    </w:p>
    <w:p w14:paraId="7F3153C5" w14:textId="77777777" w:rsidR="00393C72" w:rsidRPr="00E742D2" w:rsidRDefault="00393C72" w:rsidP="00393C72">
      <w:pPr>
        <w:pStyle w:val="B10"/>
      </w:pPr>
      <w:r>
        <w:t>-</w:t>
      </w:r>
      <w:r>
        <w:tab/>
      </w:r>
      <w:r w:rsidRPr="00E742D2">
        <w:t>the update</w:t>
      </w:r>
      <w:r>
        <w:t>d</w:t>
      </w:r>
      <w:r w:rsidRPr="00E742D2">
        <w:t xml:space="preserve"> URI where the TSCTSF can request to the NF service consumer to delete the "Individual TSC Application Session Context" resource within the "notifUri".</w:t>
      </w:r>
    </w:p>
    <w:p w14:paraId="2267B191" w14:textId="77777777" w:rsidR="00393C72" w:rsidRPr="00743D85" w:rsidRDefault="00393C72" w:rsidP="00393C72">
      <w:pPr>
        <w:pStyle w:val="B10"/>
      </w:pPr>
      <w:r>
        <w:t>-</w:t>
      </w:r>
      <w:r>
        <w:tab/>
      </w:r>
      <w:r w:rsidRPr="00E742D2">
        <w:t>the updated</w:t>
      </w:r>
      <w:r w:rsidRPr="00743D85">
        <w:t xml:space="preserve"> ordered list of alternative QoS references within the "altQosReferences" attribute or updated ordered list of requested alternative QoS parameters set(s) within the "altQosReqs" attribute; and</w:t>
      </w:r>
    </w:p>
    <w:p w14:paraId="7F13CB08" w14:textId="77777777" w:rsidR="00393C72" w:rsidRPr="00F30176" w:rsidRDefault="00393C72" w:rsidP="00393C72">
      <w:pPr>
        <w:pStyle w:val="B10"/>
      </w:pPr>
      <w:r>
        <w:t>-</w:t>
      </w:r>
      <w:r>
        <w:tab/>
      </w:r>
      <w:r w:rsidRPr="00E742D2">
        <w:t>the updated event subscription information within the "evSubsc" attribute. Within the EventsSubscReqDataRm data structure, the NF service consumer shall include:</w:t>
      </w:r>
    </w:p>
    <w:p w14:paraId="3560FD6C" w14:textId="77777777" w:rsidR="00393C72" w:rsidRDefault="00393C72" w:rsidP="00393C72">
      <w:pPr>
        <w:pStyle w:val="B10"/>
        <w:ind w:left="644" w:firstLine="0"/>
      </w:pPr>
      <w:r>
        <w:t>-</w:t>
      </w:r>
      <w:r>
        <w:tab/>
        <w:t xml:space="preserve">the new complete list of subscribed events within the "events" </w:t>
      </w:r>
      <w:proofErr w:type="gramStart"/>
      <w:r>
        <w:t>attribute;</w:t>
      </w:r>
      <w:proofErr w:type="gramEnd"/>
    </w:p>
    <w:p w14:paraId="64E6FA77" w14:textId="77777777" w:rsidR="00393C72" w:rsidRDefault="00393C72" w:rsidP="00393C72">
      <w:pPr>
        <w:pStyle w:val="B10"/>
        <w:ind w:left="852" w:hanging="208"/>
      </w:pPr>
      <w:r>
        <w:t>-</w:t>
      </w:r>
      <w:r>
        <w:tab/>
        <w:t>when the NF service consumer requests to update the additional information related to an event (</w:t>
      </w:r>
      <w:proofErr w:type="gramStart"/>
      <w:r>
        <w:t>e.g.</w:t>
      </w:r>
      <w:proofErr w:type="gramEnd"/>
      <w:r>
        <w:t xml:space="preserve"> the NF service consumer needs to provide new thresholds to the TSCTSF in the "usgThres" attribute related to the "USAGE_REPORT" event), the additional information within the corresponding attribute(s).</w:t>
      </w:r>
    </w:p>
    <w:p w14:paraId="0C238618" w14:textId="77777777" w:rsidR="00393C72" w:rsidRDefault="00393C72" w:rsidP="00393C72">
      <w:pPr>
        <w:pStyle w:val="NO"/>
      </w:pPr>
      <w:r>
        <w:t>NOTE 2:</w:t>
      </w:r>
      <w:r>
        <w:tab/>
        <w:t xml:space="preserve">Note that when the </w:t>
      </w:r>
      <w:r>
        <w:rPr>
          <w:noProof/>
        </w:rPr>
        <w:t>NF service consumer</w:t>
      </w:r>
      <w:r>
        <w:t xml:space="preserve"> requests to remove an event, this event is not included in the "events" attribute.</w:t>
      </w:r>
    </w:p>
    <w:p w14:paraId="49DBF88C" w14:textId="77777777" w:rsidR="00393C72" w:rsidRDefault="00393C72" w:rsidP="00393C72">
      <w:pPr>
        <w:pStyle w:val="NO"/>
      </w:pPr>
      <w:r>
        <w:t>NOTE 3:</w:t>
      </w:r>
      <w:r>
        <w:tab/>
        <w:t xml:space="preserve">When an event is included in the "events" attribute and its related additional information is set to null, the TSCTSF considers the subscription to this event is active, but the related procedures stop applying. </w:t>
      </w:r>
    </w:p>
    <w:p w14:paraId="16DAE4AF" w14:textId="77777777" w:rsidR="00393C72" w:rsidRDefault="00393C72" w:rsidP="00393C72">
      <w:pPr>
        <w:pStyle w:val="NO"/>
      </w:pPr>
      <w:r>
        <w:lastRenderedPageBreak/>
        <w:t>NOTE 4:</w:t>
      </w:r>
      <w:r>
        <w:tab/>
        <w:t xml:space="preserve">When an event is removed from the "events" </w:t>
      </w:r>
      <w:proofErr w:type="gramStart"/>
      <w:r>
        <w:t>attribute</w:t>
      </w:r>
      <w:proofErr w:type="gramEnd"/>
      <w:r>
        <w:t xml:space="preserve"> but its related information is not set to null, the TSCTSF considers the subscription to this event is terminated, the related additional information is removed, and the related procedures stop applying.</w:t>
      </w:r>
    </w:p>
    <w:p w14:paraId="6683CE89" w14:textId="77777777" w:rsidR="00393C72" w:rsidRDefault="00393C72" w:rsidP="00393C72">
      <w:r>
        <w:t xml:space="preserve">The </w:t>
      </w:r>
      <w:r>
        <w:rPr>
          <w:noProof/>
        </w:rPr>
        <w:t>NF service consumer</w:t>
      </w:r>
      <w:r>
        <w:t xml:space="preserve"> shall remove existing event subscription information by setting to null the "evSubsc" attribute included in "TscAppSessionContextUpdateData".</w:t>
      </w:r>
    </w:p>
    <w:p w14:paraId="69974A1D" w14:textId="77777777" w:rsidR="00393C72" w:rsidRDefault="00393C72" w:rsidP="00393C72">
      <w:pPr>
        <w:pStyle w:val="NO"/>
      </w:pPr>
      <w:r>
        <w:t>NOTE 5:</w:t>
      </w:r>
      <w:r>
        <w:tab/>
        <w:t>The "notifUri" attribute within the EventsSubscReqData data structure can be modified to request that subsequent notifications are sent to a new NF service consumer.</w:t>
      </w:r>
    </w:p>
    <w:p w14:paraId="6C032D66" w14:textId="77777777" w:rsidR="00393C72" w:rsidRDefault="00393C72" w:rsidP="00393C72">
      <w:pPr>
        <w:rPr>
          <w:noProof/>
        </w:rPr>
      </w:pPr>
      <w:r>
        <w:rPr>
          <w:noProof/>
        </w:rPr>
        <w:t>Upon the reception of this HTTP PATCH request, the TSCTSF shall</w:t>
      </w:r>
    </w:p>
    <w:p w14:paraId="50F18D5A" w14:textId="77777777" w:rsidR="00393C72" w:rsidRDefault="00393C72" w:rsidP="00393C72">
      <w:pPr>
        <w:pStyle w:val="B10"/>
      </w:pPr>
      <w:r>
        <w:t>-</w:t>
      </w:r>
      <w:r>
        <w:tab/>
      </w:r>
      <w:r w:rsidRPr="001B4B41">
        <w:t xml:space="preserve">if the </w:t>
      </w:r>
      <w:r>
        <w:t xml:space="preserve">updated </w:t>
      </w:r>
      <w:r w:rsidRPr="001B4B41">
        <w:t>Requested 5GS delay</w:t>
      </w:r>
      <w:r w:rsidRPr="00091E21">
        <w:t xml:space="preserve"> </w:t>
      </w:r>
      <w:r>
        <w:t xml:space="preserve">including the requested 5GS delay within the individual QoS parameter set or within the </w:t>
      </w:r>
      <w:r>
        <w:rPr>
          <w:lang w:eastAsia="zh-CN"/>
        </w:rPr>
        <w:t>requested alternative QoS parameters set(s)</w:t>
      </w:r>
      <w:r w:rsidRPr="001B4B41">
        <w:t xml:space="preserve"> is received from NF service consumer, </w:t>
      </w:r>
      <w:r>
        <w:t>re-</w:t>
      </w:r>
      <w:r w:rsidRPr="001B4B41">
        <w:t xml:space="preserve">calculate a Requested PDB by subtracting the UE-DS-TT residence time provided by the PCF </w:t>
      </w:r>
      <w:r>
        <w:t xml:space="preserve">or pre-configured in the TSCTSF </w:t>
      </w:r>
      <w:r w:rsidRPr="001B4B41">
        <w:t xml:space="preserve">from the Requested 5GS </w:t>
      </w:r>
      <w:proofErr w:type="gramStart"/>
      <w:r w:rsidRPr="001B4B41">
        <w:t>delay;</w:t>
      </w:r>
      <w:proofErr w:type="gramEnd"/>
    </w:p>
    <w:p w14:paraId="5DC893BB" w14:textId="77777777" w:rsidR="00393C72" w:rsidRDefault="00393C72" w:rsidP="00393C72">
      <w:pPr>
        <w:pStyle w:val="B10"/>
      </w:pPr>
      <w:r>
        <w:t>-</w:t>
      </w:r>
      <w:r>
        <w:tab/>
        <w:t>update</w:t>
      </w:r>
      <w:r w:rsidRPr="001B7C50">
        <w:t xml:space="preserve"> the TSC Assistance Container based on </w:t>
      </w:r>
      <w:r>
        <w:t xml:space="preserve">updated </w:t>
      </w:r>
      <w:r w:rsidRPr="001B7C50">
        <w:t>information provided by</w:t>
      </w:r>
      <w:r>
        <w:t xml:space="preserve"> the NF service </w:t>
      </w:r>
      <w:proofErr w:type="gramStart"/>
      <w:r>
        <w:t>consumer;</w:t>
      </w:r>
      <w:proofErr w:type="gramEnd"/>
    </w:p>
    <w:p w14:paraId="72D84532" w14:textId="77777777" w:rsidR="00393C72" w:rsidRDefault="00393C72" w:rsidP="00393C72">
      <w:pPr>
        <w:pStyle w:val="B10"/>
        <w:rPr>
          <w:lang w:eastAsia="zh-CN"/>
        </w:rPr>
      </w:pPr>
      <w:r>
        <w:t>-</w:t>
      </w:r>
      <w:r>
        <w:tab/>
        <w:t xml:space="preserve">if the time domain information is not received with the Burst Arrival Time or Periodicity within the </w:t>
      </w:r>
      <w:r>
        <w:rPr>
          <w:lang w:eastAsia="zh-CN"/>
        </w:rPr>
        <w:t>"tscQosReq" attribute from the NF service consumer, the TSCTSF may indicate Time Domain = "5GS" within the "</w:t>
      </w:r>
      <w:r>
        <w:t xml:space="preserve">tscaiTimeDom" attribute within the </w:t>
      </w:r>
      <w:r>
        <w:rPr>
          <w:lang w:eastAsia="zh-CN"/>
        </w:rPr>
        <w:t xml:space="preserve">"tscQosReq" attribute </w:t>
      </w:r>
      <w:r>
        <w:rPr>
          <w:rFonts w:hint="eastAsia"/>
          <w:lang w:eastAsia="zh-CN"/>
        </w:rPr>
        <w:t>t</w:t>
      </w:r>
      <w:r>
        <w:rPr>
          <w:lang w:eastAsia="zh-CN"/>
        </w:rPr>
        <w:t xml:space="preserve">o indicate that the NF service consumer does not provide the time domain </w:t>
      </w:r>
      <w:proofErr w:type="gramStart"/>
      <w:r>
        <w:rPr>
          <w:lang w:eastAsia="zh-CN"/>
        </w:rPr>
        <w:t>information;</w:t>
      </w:r>
      <w:proofErr w:type="gramEnd"/>
    </w:p>
    <w:p w14:paraId="6DE38E51" w14:textId="77777777" w:rsidR="00393C72" w:rsidRPr="006B5269" w:rsidRDefault="00393C72" w:rsidP="00393C72">
      <w:pPr>
        <w:pStyle w:val="NO"/>
      </w:pPr>
      <w:r w:rsidRPr="006B5269">
        <w:rPr>
          <w:rFonts w:hint="eastAsia"/>
        </w:rPr>
        <w:t>N</w:t>
      </w:r>
      <w:r w:rsidRPr="006B5269">
        <w:t>OTE </w:t>
      </w:r>
      <w:r>
        <w:t>6</w:t>
      </w:r>
      <w:r w:rsidRPr="006B5269">
        <w:t>:</w:t>
      </w:r>
      <w:r w:rsidRPr="006B5269">
        <w:tab/>
        <w:t xml:space="preserve">The Time Domain value corresponding to "5GS" is locally configured in the SMF and in the </w:t>
      </w:r>
      <w:proofErr w:type="gramStart"/>
      <w:r w:rsidRPr="006B5269">
        <w:t>TSCTSF</w:t>
      </w:r>
      <w:r w:rsidRPr="006B5269">
        <w:rPr>
          <w:rFonts w:hint="eastAsia"/>
        </w:rPr>
        <w:t>,</w:t>
      </w:r>
      <w:r w:rsidRPr="006B5269">
        <w:t xml:space="preserve"> and</w:t>
      </w:r>
      <w:proofErr w:type="gramEnd"/>
      <w:r w:rsidRPr="006B5269">
        <w:t xml:space="preserve"> indicates that the AF does not provide a Time Domain and the provided TSCAI input information will be used without adjustments.</w:t>
      </w:r>
    </w:p>
    <w:p w14:paraId="4DD79CB5" w14:textId="77777777" w:rsidR="00393C72" w:rsidRDefault="00393C72" w:rsidP="00393C72">
      <w:pPr>
        <w:pStyle w:val="B10"/>
      </w:pPr>
      <w:r>
        <w:rPr>
          <w:lang w:val="en-US" w:eastAsia="zh-CN"/>
        </w:rPr>
        <w:t>-</w:t>
      </w:r>
      <w:r>
        <w:rPr>
          <w:lang w:val="en-US" w:eastAsia="zh-CN"/>
        </w:rPr>
        <w:tab/>
        <w:t xml:space="preserve">if the feature </w:t>
      </w:r>
      <w:r>
        <w:t>EnTSCAC is supported and if the NF service consumer during the modification includes the c</w:t>
      </w:r>
      <w:r w:rsidRPr="006E6868">
        <w:t>apability for BAT adaptation</w:t>
      </w:r>
      <w:r>
        <w:t xml:space="preserve"> </w:t>
      </w:r>
      <w:r w:rsidRPr="004F7179">
        <w:t>within the "capBatAdaptation" attribute</w:t>
      </w:r>
      <w:r w:rsidRPr="006E6868">
        <w:t xml:space="preserve"> or a BAT </w:t>
      </w:r>
      <w:r>
        <w:t>w</w:t>
      </w:r>
      <w:r w:rsidRPr="006E6868">
        <w:t>indow</w:t>
      </w:r>
      <w:r>
        <w:t xml:space="preserve"> within the </w:t>
      </w:r>
      <w:r w:rsidRPr="004F7179">
        <w:t>"burstArrivalTimeWnd" attribute</w:t>
      </w:r>
      <w:r>
        <w:t xml:space="preserve"> </w:t>
      </w:r>
      <w:r w:rsidRPr="00F80824">
        <w:rPr>
          <w:rStyle w:val="normaltextrun"/>
          <w:shd w:val="clear" w:color="auto" w:fill="FFFFFF"/>
          <w:rPrChange w:id="48" w:author="Ericsson May r0" w:date="2024-05-15T14:13:00Z">
            <w:rPr>
              <w:rStyle w:val="normaltextrun"/>
              <w:color w:val="D13438"/>
              <w:u w:val="single"/>
              <w:shd w:val="clear" w:color="auto" w:fill="FFFFFF"/>
            </w:rPr>
          </w:rPrChange>
        </w:rPr>
        <w:t>within the "tscaiInputUl" attribute and/or "tscaiInputDl" attribute of the "tscQosReq" attribute</w:t>
      </w:r>
      <w:r w:rsidRPr="006E6868">
        <w:t xml:space="preserve"> </w:t>
      </w:r>
      <w:r w:rsidRPr="006E6868">
        <w:rPr>
          <w:lang w:eastAsia="zh-CN"/>
        </w:rPr>
        <w:t xml:space="preserve">or </w:t>
      </w:r>
      <w:r>
        <w:rPr>
          <w:lang w:eastAsia="zh-CN"/>
        </w:rPr>
        <w:t>the p</w:t>
      </w:r>
      <w:r w:rsidRPr="006E6868">
        <w:rPr>
          <w:lang w:eastAsia="zh-CN"/>
        </w:rPr>
        <w:t xml:space="preserve">eriodicity </w:t>
      </w:r>
      <w:r>
        <w:rPr>
          <w:lang w:eastAsia="zh-CN"/>
        </w:rPr>
        <w:t>r</w:t>
      </w:r>
      <w:r w:rsidRPr="006E6868">
        <w:rPr>
          <w:lang w:eastAsia="zh-CN"/>
        </w:rPr>
        <w:t>ange</w:t>
      </w:r>
      <w:r>
        <w:rPr>
          <w:lang w:eastAsia="zh-CN"/>
        </w:rPr>
        <w:t xml:space="preserve"> </w:t>
      </w:r>
      <w:r>
        <w:t>in the "periodicityRange" attribute in the update request, then the TSCTSF shall subscribe to the notification on BAT offset by using the "EventsSubscReqDataRm" data type including an event within the "events" attribute with the "event" attribute set to "BAT_OFFSET_INFO</w:t>
      </w:r>
      <w:r>
        <w:rPr>
          <w:lang w:val="en-US" w:eastAsia="zh-CN"/>
        </w:rPr>
        <w:t>;</w:t>
      </w:r>
    </w:p>
    <w:p w14:paraId="63A39927" w14:textId="77777777" w:rsidR="00393C72" w:rsidRPr="00232D6C" w:rsidRDefault="00393C72" w:rsidP="00393C72">
      <w:pPr>
        <w:pStyle w:val="B10"/>
      </w:pPr>
      <w:r>
        <w:t>-</w:t>
      </w:r>
      <w:r>
        <w:tab/>
      </w:r>
      <w:r w:rsidRPr="001B4B41">
        <w:t>interact with the PCF by triggering a Npcf_PolicyAuthorization_</w:t>
      </w:r>
      <w:r>
        <w:t>Update</w:t>
      </w:r>
      <w:r w:rsidRPr="001B4B41">
        <w:t xml:space="preserve"> request to provision the related </w:t>
      </w:r>
      <w:r w:rsidRPr="00DF160D">
        <w:t>parameters to the PCF as defined in 3GPP TS 29.514 [</w:t>
      </w:r>
      <w:r>
        <w:t>20</w:t>
      </w:r>
      <w:proofErr w:type="gramStart"/>
      <w:r w:rsidRPr="00DF160D">
        <w:t>];</w:t>
      </w:r>
      <w:proofErr w:type="gramEnd"/>
    </w:p>
    <w:p w14:paraId="16375F5D" w14:textId="77777777" w:rsidR="00393C72" w:rsidRDefault="00393C72" w:rsidP="00393C72">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65521F5E" w14:textId="77777777" w:rsidR="00393C72" w:rsidRDefault="00393C72" w:rsidP="00393C72">
      <w:r>
        <w:t>If the TSCTSF cannot successfully fulfil the received HTTP PATCH request due to the internal TSCTSF error or due to the error in the HTTP PATCH request, the TSCTSF shall send the HTTP error response as specified in clause 6.2.7.</w:t>
      </w:r>
    </w:p>
    <w:p w14:paraId="1A8A35EA" w14:textId="77777777" w:rsidR="00393C72" w:rsidRDefault="00393C72" w:rsidP="00393C72">
      <w:r>
        <w:t>The TSCTSF may send the following error responses based on failed AF-session update responses received from the PCF</w:t>
      </w:r>
      <w:r w:rsidRPr="00F94ED7">
        <w:t xml:space="preserve"> </w:t>
      </w:r>
      <w:r>
        <w:t xml:space="preserve">as specified in </w:t>
      </w:r>
      <w:r>
        <w:rPr>
          <w:lang w:eastAsia="zh-CN"/>
        </w:rPr>
        <w:t>3GPP TS 29.514 [20]</w:t>
      </w:r>
      <w:r>
        <w:t>:</w:t>
      </w:r>
    </w:p>
    <w:p w14:paraId="4343008A" w14:textId="77777777" w:rsidR="00393C72" w:rsidRPr="006D6B94" w:rsidRDefault="00393C72" w:rsidP="00393C72">
      <w:pPr>
        <w:pStyle w:val="B10"/>
        <w:rPr>
          <w:rFonts w:eastAsiaTheme="minorEastAsia"/>
        </w:rPr>
      </w:pPr>
      <w:r w:rsidRPr="006D6B94">
        <w:rPr>
          <w:rFonts w:eastAsiaTheme="minorEastAsia"/>
        </w:rPr>
        <w:t>a.</w:t>
      </w:r>
      <w:r w:rsidRPr="006D6B94">
        <w:rPr>
          <w:rFonts w:eastAsiaTheme="minorEastAsia"/>
        </w:rPr>
        <w:tab/>
        <w:t>If the updated service information is not acceptable for the PCF (</w:t>
      </w:r>
      <w:proofErr w:type="gramStart"/>
      <w:r w:rsidRPr="006D6B94">
        <w:rPr>
          <w:rFonts w:eastAsiaTheme="minorEastAsia"/>
        </w:rPr>
        <w:t>e.g.</w:t>
      </w:r>
      <w:proofErr w:type="gramEnd"/>
      <w:r w:rsidRPr="006D6B94">
        <w:rPr>
          <w:rFonts w:eastAsiaTheme="minorEastAsia"/>
        </w:rPr>
        <w:t xml:space="preserve"> the subscribed guaranteed bandwidth for a particular user is exceeded or the authorized data rate in that slice for the UE is exceeded), the TSCTSF shall indicate in an HTTP "403 Forbidden" response message the received cause for the rejection including the "cause" attribute set to "REQUESTED_SERVICE_NOT_AUTHORIZED".</w:t>
      </w:r>
    </w:p>
    <w:p w14:paraId="7C788040" w14:textId="77777777" w:rsidR="00393C72" w:rsidRPr="006D6B94" w:rsidRDefault="00393C72" w:rsidP="00393C72">
      <w:pPr>
        <w:pStyle w:val="B10"/>
        <w:rPr>
          <w:rFonts w:eastAsiaTheme="minorEastAsia"/>
        </w:rPr>
      </w:pPr>
      <w:r w:rsidRPr="006D6B94">
        <w:rPr>
          <w:rFonts w:eastAsiaTheme="minorEastAsia"/>
        </w:rPr>
        <w:t>b.</w:t>
      </w:r>
      <w:r w:rsidRPr="006D6B94">
        <w:rPr>
          <w:rFonts w:eastAsiaTheme="minorEastAsia"/>
        </w:rPr>
        <w:tab/>
        <w:t xml:space="preserve">If the service information provided in the body of the HTTP POST request is rejected due to a temporary condition in the network, the TSCTSF may include in the "403 Forbidden" response the "cause" attribute set to "REQUESTED_SERVICE_TEMPORARILY_NOT_AUTHORIZED". The TSCTSF may also provide a received retry interval within the "Retry-After" HTTP header field. When the NF service consumer receives the 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t>
      </w:r>
    </w:p>
    <w:p w14:paraId="35DD1A73" w14:textId="77777777" w:rsidR="00393C72" w:rsidRPr="006D6B94" w:rsidRDefault="00393C72" w:rsidP="00393C72">
      <w:pPr>
        <w:pStyle w:val="B10"/>
        <w:ind w:firstLine="0"/>
        <w:rPr>
          <w:rFonts w:eastAsiaTheme="minorEastAsia"/>
        </w:rPr>
      </w:pPr>
      <w:r w:rsidRPr="006D6B94">
        <w:rPr>
          <w:rFonts w:eastAsiaTheme="minorEastAsia"/>
        </w:rPr>
        <w:t>The TSCTSF may additionally provide the acceptable bandwidth within the attribute "acceptableServInfo" included in the "ProblemDetailsTsctsfQosTscac" data structure returned in the rejection response message.</w:t>
      </w:r>
    </w:p>
    <w:p w14:paraId="7E4C89B6" w14:textId="77777777" w:rsidR="00393C72" w:rsidRDefault="00393C72" w:rsidP="00393C72">
      <w:r w:rsidRPr="0002737F">
        <w:lastRenderedPageBreak/>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p w14:paraId="4A814B0E" w14:textId="77777777" w:rsidR="005B2A9F" w:rsidRPr="000A0A5F" w:rsidRDefault="005B2A9F" w:rsidP="005B2A9F">
      <w:pPr>
        <w:rPr>
          <w:u w:val="single"/>
        </w:rPr>
      </w:pPr>
    </w:p>
    <w:p w14:paraId="0F728BEB" w14:textId="087416C4" w:rsidR="00EA0533" w:rsidRPr="002C393C" w:rsidRDefault="00EA0533" w:rsidP="00EA053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2DCDC643" w14:textId="77777777" w:rsidR="00CE3F1B" w:rsidRPr="00090A79" w:rsidRDefault="00CE3F1B" w:rsidP="00CE3F1B">
      <w:pPr>
        <w:keepNext/>
        <w:keepLines/>
        <w:spacing w:before="120"/>
        <w:ind w:left="1701" w:hanging="1701"/>
        <w:outlineLvl w:val="4"/>
        <w:rPr>
          <w:rFonts w:ascii="Arial" w:hAnsi="Arial"/>
          <w:sz w:val="22"/>
        </w:rPr>
      </w:pPr>
      <w:bookmarkStart w:id="49" w:name="_Toc28012521"/>
      <w:bookmarkStart w:id="50" w:name="_Toc36038484"/>
      <w:bookmarkStart w:id="51" w:name="_Toc45133755"/>
      <w:bookmarkStart w:id="52" w:name="_Toc51762509"/>
      <w:bookmarkStart w:id="53" w:name="_Toc59017081"/>
      <w:bookmarkStart w:id="54" w:name="_Toc129339011"/>
      <w:bookmarkStart w:id="55" w:name="_Toc161996991"/>
      <w:bookmarkStart w:id="56" w:name="_Hlk129163530"/>
      <w:bookmarkEnd w:id="2"/>
      <w:bookmarkEnd w:id="3"/>
      <w:bookmarkEnd w:id="4"/>
      <w:bookmarkEnd w:id="5"/>
      <w:r w:rsidRPr="00090A79">
        <w:rPr>
          <w:rFonts w:ascii="Arial" w:hAnsi="Arial"/>
          <w:sz w:val="22"/>
        </w:rPr>
        <w:t>5.3.2.3.</w:t>
      </w:r>
      <w:r w:rsidRPr="000A0918">
        <w:rPr>
          <w:rFonts w:ascii="Arial" w:hAnsi="Arial"/>
          <w:sz w:val="22"/>
        </w:rPr>
        <w:t>8</w:t>
      </w:r>
      <w:r w:rsidRPr="00090A79">
        <w:rPr>
          <w:rFonts w:ascii="Arial" w:hAnsi="Arial"/>
          <w:sz w:val="22"/>
        </w:rPr>
        <w:tab/>
        <w:t xml:space="preserve">Modification of </w:t>
      </w:r>
      <w:r>
        <w:rPr>
          <w:rFonts w:ascii="Arial" w:hAnsi="Arial"/>
          <w:sz w:val="22"/>
        </w:rPr>
        <w:t xml:space="preserve">AF </w:t>
      </w:r>
      <w:r w:rsidRPr="001A7209">
        <w:rPr>
          <w:rFonts w:ascii="Arial" w:hAnsi="Arial"/>
          <w:sz w:val="22"/>
        </w:rPr>
        <w:t xml:space="preserve">requested QoS for </w:t>
      </w:r>
      <w:r>
        <w:rPr>
          <w:rFonts w:ascii="Arial" w:hAnsi="Arial"/>
          <w:sz w:val="22"/>
        </w:rPr>
        <w:t xml:space="preserve">a UE or group of </w:t>
      </w:r>
      <w:r w:rsidRPr="001A7209">
        <w:rPr>
          <w:rFonts w:ascii="Arial" w:hAnsi="Arial"/>
          <w:sz w:val="22"/>
        </w:rPr>
        <w:t xml:space="preserve">UE(s) not identified by UE </w:t>
      </w:r>
      <w:proofErr w:type="gramStart"/>
      <w:r w:rsidRPr="001A7209">
        <w:rPr>
          <w:rFonts w:ascii="Arial" w:hAnsi="Arial"/>
          <w:sz w:val="22"/>
        </w:rPr>
        <w:t>address</w:t>
      </w:r>
      <w:proofErr w:type="gramEnd"/>
    </w:p>
    <w:p w14:paraId="4A3BCC7C" w14:textId="77777777" w:rsidR="00CE3F1B" w:rsidRPr="00AC4E7D" w:rsidRDefault="00CE3F1B" w:rsidP="00CE3F1B">
      <w:r>
        <w:t xml:space="preserve">When the </w:t>
      </w:r>
      <w:r w:rsidRPr="00173B77">
        <w:rPr>
          <w:lang w:eastAsia="zh-CN"/>
        </w:rPr>
        <w:t>"</w:t>
      </w:r>
      <w:r>
        <w:rPr>
          <w:lang w:eastAsia="zh-CN"/>
        </w:rPr>
        <w:t>GMEC</w:t>
      </w:r>
      <w:r w:rsidRPr="00173B77">
        <w:rPr>
          <w:lang w:eastAsia="zh-CN"/>
        </w:rPr>
        <w:t>"</w:t>
      </w:r>
      <w:r>
        <w:rPr>
          <w:lang w:eastAsia="zh-CN"/>
        </w:rPr>
        <w:t xml:space="preserve"> feature is supported,</w:t>
      </w:r>
      <w:r w:rsidRPr="00AC4E7D">
        <w:t xml:space="preserve"> </w:t>
      </w:r>
      <w:r>
        <w:t>t</w:t>
      </w:r>
      <w:r w:rsidRPr="00AC4E7D">
        <w:t xml:space="preserve">he </w:t>
      </w:r>
      <w:r w:rsidRPr="00AC4E7D">
        <w:rPr>
          <w:noProof/>
        </w:rPr>
        <w:t>NF service consumer</w:t>
      </w:r>
      <w:r w:rsidRPr="00AC4E7D">
        <w:t xml:space="preserve"> shall use the HTTP PATCH method to modify the</w:t>
      </w:r>
      <w:r w:rsidRPr="00526671">
        <w:t xml:space="preserve"> requested</w:t>
      </w:r>
      <w:r w:rsidRPr="00AC4E7D">
        <w:t xml:space="preserve"> </w:t>
      </w:r>
      <w:r>
        <w:t xml:space="preserve">QoS, </w:t>
      </w:r>
      <w:r w:rsidRPr="00F862EC">
        <w:rPr>
          <w:lang w:eastAsia="zh-CN"/>
        </w:rPr>
        <w:t>traffic characteristics</w:t>
      </w:r>
      <w:r>
        <w:rPr>
          <w:noProof/>
        </w:rPr>
        <w:t xml:space="preserve"> information and/or </w:t>
      </w:r>
      <w:r>
        <w:t>QoS Monitoring</w:t>
      </w:r>
      <w:r>
        <w:rPr>
          <w:noProof/>
        </w:rPr>
        <w:t xml:space="preserve"> information for a UE or a group of UE(s)</w:t>
      </w:r>
      <w:r w:rsidRPr="00AC4E7D">
        <w:t>.</w:t>
      </w:r>
    </w:p>
    <w:p w14:paraId="73208A35" w14:textId="77777777" w:rsidR="00CE3F1B" w:rsidRPr="00AC4E7D" w:rsidRDefault="00CE3F1B" w:rsidP="00CE3F1B">
      <w:r w:rsidRPr="00AC4E7D">
        <w:t xml:space="preserve">The </w:t>
      </w:r>
      <w:r w:rsidRPr="00AC4E7D">
        <w:rPr>
          <w:noProof/>
        </w:rPr>
        <w:t>NF service consumer</w:t>
      </w:r>
      <w:r w:rsidRPr="00AC4E7D">
        <w:t xml:space="preserve"> shall include in the HTTP PATCH request message </w:t>
      </w:r>
      <w:r>
        <w:t xml:space="preserve">the parameters to modify as </w:t>
      </w:r>
      <w:r w:rsidRPr="00AC4E7D">
        <w:t xml:space="preserve">described in clause 5.3.2.3.2, </w:t>
      </w:r>
      <w:r>
        <w:t>with the following differences:</w:t>
      </w:r>
    </w:p>
    <w:p w14:paraId="4263194D" w14:textId="77777777" w:rsidR="00CE3F1B" w:rsidRDefault="00CE3F1B" w:rsidP="00CE3F1B">
      <w:pPr>
        <w:pStyle w:val="B10"/>
        <w:rPr>
          <w:noProof/>
        </w:rPr>
      </w:pPr>
      <w:r>
        <w:rPr>
          <w:lang w:eastAsia="zh-CN"/>
        </w:rPr>
        <w:t>-</w:t>
      </w:r>
      <w:r>
        <w:rPr>
          <w:lang w:eastAsia="zh-CN"/>
        </w:rPr>
        <w:tab/>
      </w:r>
      <w:r w:rsidRPr="00AC4E7D">
        <w:rPr>
          <w:lang w:eastAsia="zh-CN"/>
        </w:rPr>
        <w:t xml:space="preserve">To support the </w:t>
      </w:r>
      <w:r>
        <w:rPr>
          <w:lang w:eastAsia="zh-CN"/>
        </w:rPr>
        <w:t>request the modification</w:t>
      </w:r>
      <w:r w:rsidRPr="0096765A">
        <w:t xml:space="preserve"> of </w:t>
      </w:r>
      <w:r>
        <w:t xml:space="preserve">requested QoS, the </w:t>
      </w:r>
      <w:r w:rsidRPr="0096765A">
        <w:t>traffic characteristics and monitoring of performance characteristics for a group</w:t>
      </w:r>
      <w:r w:rsidRPr="00AC4E7D">
        <w:rPr>
          <w:lang w:eastAsia="zh-CN"/>
        </w:rPr>
        <w:t>,</w:t>
      </w:r>
      <w:r w:rsidRPr="00AC4E7D">
        <w:t xml:space="preserve"> the </w:t>
      </w:r>
      <w:r w:rsidRPr="00AC4E7D">
        <w:rPr>
          <w:noProof/>
        </w:rPr>
        <w:t>NF service consumer</w:t>
      </w:r>
      <w:r w:rsidRPr="00AC4E7D">
        <w:t xml:space="preserve"> </w:t>
      </w:r>
      <w:r w:rsidRPr="00AC4E7D">
        <w:rPr>
          <w:lang w:eastAsia="zh-CN"/>
        </w:rPr>
        <w:t xml:space="preserve">may </w:t>
      </w:r>
      <w:r>
        <w:rPr>
          <w:lang w:eastAsia="zh-CN"/>
        </w:rPr>
        <w:t>modify</w:t>
      </w:r>
      <w:r>
        <w:rPr>
          <w:noProof/>
        </w:rPr>
        <w:t>:</w:t>
      </w:r>
    </w:p>
    <w:p w14:paraId="6ECE7729" w14:textId="2F08B9FE" w:rsidR="00CE3F1B" w:rsidRPr="002005E6" w:rsidRDefault="00CE3F1B" w:rsidP="00CE3F1B">
      <w:pPr>
        <w:pStyle w:val="B10"/>
        <w:ind w:left="851"/>
      </w:pPr>
      <w:r w:rsidRPr="002005E6">
        <w:t>-</w:t>
      </w:r>
      <w:r w:rsidRPr="002005E6">
        <w:rPr>
          <w:lang w:eastAsia="ko-KR"/>
        </w:rPr>
        <w:tab/>
      </w:r>
      <w:r>
        <w:rPr>
          <w:noProof/>
        </w:rPr>
        <w:t xml:space="preserve">the </w:t>
      </w:r>
      <w:ins w:id="57" w:author="Ericsson May r0" w:date="2024-05-15T14:15:00Z">
        <w:r>
          <w:rPr>
            <w:noProof/>
          </w:rPr>
          <w:t xml:space="preserve">event(s) subscription, including the QoS </w:t>
        </w:r>
      </w:ins>
      <w:ins w:id="58" w:author="Ericsson May r2" w:date="2024-05-31T08:51:00Z">
        <w:r w:rsidR="001D722B">
          <w:rPr>
            <w:noProof/>
          </w:rPr>
          <w:t xml:space="preserve">monitoring </w:t>
        </w:r>
      </w:ins>
      <w:ins w:id="59" w:author="Ericsson May r0" w:date="2024-05-15T14:15:00Z">
        <w:r>
          <w:rPr>
            <w:noProof/>
          </w:rPr>
          <w:t>parameters</w:t>
        </w:r>
      </w:ins>
      <w:del w:id="60" w:author="Ericsson May r0" w:date="2024-05-15T14:15:00Z">
        <w:r w:rsidRPr="00F862EC" w:rsidDel="00CE3F1B">
          <w:rPr>
            <w:lang w:eastAsia="zh-CN"/>
          </w:rPr>
          <w:delText>traffic characteristics</w:delText>
        </w:r>
        <w:r w:rsidDel="00CE3F1B">
          <w:rPr>
            <w:noProof/>
          </w:rPr>
          <w:delText xml:space="preserve"> information</w:delText>
        </w:r>
      </w:del>
      <w:r>
        <w:rPr>
          <w:noProof/>
        </w:rPr>
        <w:t>, within the "</w:t>
      </w:r>
      <w:r w:rsidRPr="00B53116">
        <w:rPr>
          <w:noProof/>
        </w:rPr>
        <w:t>evSubsc</w:t>
      </w:r>
      <w:r>
        <w:rPr>
          <w:noProof/>
        </w:rPr>
        <w:t xml:space="preserve">" </w:t>
      </w:r>
      <w:proofErr w:type="gramStart"/>
      <w:r>
        <w:rPr>
          <w:noProof/>
        </w:rPr>
        <w:t>attribute</w:t>
      </w:r>
      <w:r w:rsidRPr="002005E6">
        <w:t>;</w:t>
      </w:r>
      <w:proofErr w:type="gramEnd"/>
    </w:p>
    <w:p w14:paraId="01BE5815" w14:textId="19924A52" w:rsidR="00CE3F1B" w:rsidRDefault="00CE3F1B" w:rsidP="00CE3F1B">
      <w:pPr>
        <w:pStyle w:val="B10"/>
        <w:ind w:left="851"/>
      </w:pPr>
      <w:r w:rsidRPr="002005E6">
        <w:t>-</w:t>
      </w:r>
      <w:r w:rsidRPr="002005E6">
        <w:rPr>
          <w:lang w:eastAsia="ko-KR"/>
        </w:rPr>
        <w:tab/>
      </w:r>
      <w:r>
        <w:rPr>
          <w:noProof/>
        </w:rPr>
        <w:t xml:space="preserve">the </w:t>
      </w:r>
      <w:ins w:id="61" w:author="Ericsson May r0" w:date="2024-05-15T14:15:00Z">
        <w:r w:rsidR="008C52C5">
          <w:rPr>
            <w:noProof/>
          </w:rPr>
          <w:t>traffic characteristics</w:t>
        </w:r>
      </w:ins>
      <w:del w:id="62" w:author="Ericsson May r0" w:date="2024-05-15T14:15:00Z">
        <w:r w:rsidDel="008C52C5">
          <w:delText xml:space="preserve">QoS </w:delText>
        </w:r>
        <w:r w:rsidRPr="0096765A" w:rsidDel="008C52C5">
          <w:rPr>
            <w:rFonts w:eastAsia="Times New Roman"/>
            <w:lang w:eastAsia="en-GB"/>
          </w:rPr>
          <w:delText>parameters for monitoring</w:delText>
        </w:r>
      </w:del>
      <w:ins w:id="63" w:author="Ericsson May r2" w:date="2024-05-31T08:50:00Z">
        <w:r w:rsidR="008E3A04">
          <w:rPr>
            <w:rFonts w:eastAsia="Times New Roman"/>
            <w:lang w:eastAsia="en-GB"/>
          </w:rPr>
          <w:t xml:space="preserve"> an</w:t>
        </w:r>
      </w:ins>
      <w:ins w:id="64" w:author="Ericsson May r2" w:date="2024-05-31T08:51:00Z">
        <w:r w:rsidR="00E97D2E">
          <w:rPr>
            <w:rFonts w:eastAsia="Times New Roman"/>
            <w:lang w:eastAsia="en-GB"/>
          </w:rPr>
          <w:t>d</w:t>
        </w:r>
      </w:ins>
      <w:r>
        <w:rPr>
          <w:rFonts w:eastAsia="Times New Roman"/>
          <w:lang w:eastAsia="en-GB"/>
        </w:rPr>
        <w:t>,</w:t>
      </w:r>
      <w:ins w:id="65" w:author="Ericsson May r2" w:date="2024-05-31T08:50:00Z">
        <w:r w:rsidR="008E3A04">
          <w:rPr>
            <w:rFonts w:eastAsia="Times New Roman"/>
            <w:lang w:eastAsia="en-GB"/>
          </w:rPr>
          <w:t xml:space="preserve"> if applicable</w:t>
        </w:r>
        <w:r w:rsidR="00867421">
          <w:rPr>
            <w:rFonts w:eastAsia="Times New Roman"/>
            <w:lang w:eastAsia="en-GB"/>
          </w:rPr>
          <w:t>, individual QoS parameters</w:t>
        </w:r>
      </w:ins>
      <w:r>
        <w:rPr>
          <w:noProof/>
        </w:rPr>
        <w:t xml:space="preserve"> within the "</w:t>
      </w:r>
      <w:proofErr w:type="spellStart"/>
      <w:r>
        <w:rPr>
          <w:lang w:eastAsia="zh-CN"/>
        </w:rPr>
        <w:t>tscQosReq</w:t>
      </w:r>
      <w:proofErr w:type="spellEnd"/>
      <w:r>
        <w:rPr>
          <w:noProof/>
        </w:rPr>
        <w:t xml:space="preserve">" </w:t>
      </w:r>
      <w:proofErr w:type="gramStart"/>
      <w:r>
        <w:rPr>
          <w:noProof/>
        </w:rPr>
        <w:t>attribute</w:t>
      </w:r>
      <w:r>
        <w:t>;</w:t>
      </w:r>
      <w:proofErr w:type="gramEnd"/>
    </w:p>
    <w:p w14:paraId="3FFE776B" w14:textId="77777777" w:rsidR="004D1B03" w:rsidRDefault="00CE3F1B" w:rsidP="00E97D2E">
      <w:pPr>
        <w:pStyle w:val="B2"/>
        <w:rPr>
          <w:ins w:id="66" w:author="Ericsson May r2" w:date="2024-05-31T08:52:00Z"/>
          <w:noProof/>
        </w:rPr>
      </w:pPr>
      <w:r w:rsidRPr="002005E6">
        <w:t>-</w:t>
      </w:r>
      <w:r w:rsidRPr="002005E6">
        <w:rPr>
          <w:lang w:eastAsia="ko-KR"/>
        </w:rPr>
        <w:tab/>
      </w:r>
      <w:ins w:id="67" w:author="Ericsson May r0" w:date="2024-05-15T14:16:00Z">
        <w:r w:rsidR="004A2A39">
          <w:rPr>
            <w:noProof/>
          </w:rPr>
          <w:tab/>
        </w:r>
      </w:ins>
      <w:r>
        <w:rPr>
          <w:noProof/>
        </w:rPr>
        <w:t xml:space="preserve">the </w:t>
      </w:r>
      <w:r>
        <w:t xml:space="preserve">QoS </w:t>
      </w:r>
      <w:r w:rsidRPr="0096765A">
        <w:rPr>
          <w:rFonts w:eastAsia="Times New Roman"/>
          <w:lang w:eastAsia="en-GB"/>
        </w:rPr>
        <w:t>parameters</w:t>
      </w:r>
      <w:ins w:id="68" w:author="Ericsson May r2" w:date="2024-05-31T08:52:00Z">
        <w:r w:rsidR="002A1C85">
          <w:rPr>
            <w:rFonts w:eastAsia="Times New Roman"/>
            <w:lang w:eastAsia="en-GB"/>
          </w:rPr>
          <w:t xml:space="preserve"> as a reference</w:t>
        </w:r>
      </w:ins>
      <w:r>
        <w:rPr>
          <w:rFonts w:eastAsia="Times New Roman"/>
          <w:lang w:eastAsia="en-GB"/>
        </w:rPr>
        <w:t>,</w:t>
      </w:r>
      <w:r w:rsidRPr="0096765A">
        <w:rPr>
          <w:rFonts w:eastAsia="Times New Roman"/>
          <w:lang w:eastAsia="en-GB"/>
        </w:rPr>
        <w:t xml:space="preserve"> </w:t>
      </w:r>
      <w:r>
        <w:rPr>
          <w:noProof/>
        </w:rPr>
        <w:t xml:space="preserve">within </w:t>
      </w:r>
      <w:del w:id="69" w:author="Ericsson May r2" w:date="2024-05-31T08:52:00Z">
        <w:r w:rsidDel="002A1C85">
          <w:rPr>
            <w:noProof/>
          </w:rPr>
          <w:delText xml:space="preserve">either </w:delText>
        </w:r>
      </w:del>
      <w:r>
        <w:rPr>
          <w:noProof/>
        </w:rPr>
        <w:t>the "</w:t>
      </w:r>
      <w:proofErr w:type="spellStart"/>
      <w:r>
        <w:rPr>
          <w:rFonts w:hint="eastAsia"/>
          <w:lang w:eastAsia="zh-CN"/>
        </w:rPr>
        <w:t>qosReference</w:t>
      </w:r>
      <w:proofErr w:type="spellEnd"/>
      <w:r>
        <w:rPr>
          <w:noProof/>
        </w:rPr>
        <w:t>" attribute</w:t>
      </w:r>
      <w:ins w:id="70" w:author="Ericsson May r2" w:date="2024-05-31T08:52:00Z">
        <w:r w:rsidR="004D1B03">
          <w:rPr>
            <w:noProof/>
          </w:rPr>
          <w:t>;</w:t>
        </w:r>
      </w:ins>
    </w:p>
    <w:p w14:paraId="7E45DE97" w14:textId="0D443DFA" w:rsidR="00CE3F1B" w:rsidRDefault="004D1B03" w:rsidP="00E97D2E">
      <w:pPr>
        <w:pStyle w:val="B2"/>
      </w:pPr>
      <w:ins w:id="71" w:author="Ericsson May r2" w:date="2024-05-31T08:52:00Z">
        <w:r>
          <w:rPr>
            <w:noProof/>
          </w:rPr>
          <w:t>-</w:t>
        </w:r>
        <w:r>
          <w:rPr>
            <w:noProof/>
          </w:rPr>
          <w:tab/>
        </w:r>
      </w:ins>
      <w:r>
        <w:rPr>
          <w:noProof/>
        </w:rPr>
        <w:t xml:space="preserve">the </w:t>
      </w:r>
      <w:ins w:id="72" w:author="Ericsson May r2" w:date="2024-05-31T08:46:00Z">
        <w:r>
          <w:rPr>
            <w:noProof/>
          </w:rPr>
          <w:t>alternative QoS parameters, within</w:t>
        </w:r>
      </w:ins>
      <w:ins w:id="73" w:author="Ericsson May r2" w:date="2024-05-31T08:48:00Z">
        <w:r>
          <w:rPr>
            <w:noProof/>
          </w:rPr>
          <w:t xml:space="preserve"> either</w:t>
        </w:r>
      </w:ins>
      <w:ins w:id="74" w:author="Ericsson May r2" w:date="2024-05-31T08:46:00Z">
        <w:r>
          <w:rPr>
            <w:noProof/>
          </w:rPr>
          <w:t xml:space="preserve"> the </w:t>
        </w:r>
      </w:ins>
      <w:r>
        <w:rPr>
          <w:noProof/>
        </w:rPr>
        <w:t>"</w:t>
      </w:r>
      <w:proofErr w:type="spellStart"/>
      <w:r w:rsidRPr="005946BF">
        <w:rPr>
          <w:lang w:eastAsia="zh-CN"/>
        </w:rPr>
        <w:t>altQosReferences</w:t>
      </w:r>
      <w:proofErr w:type="spellEnd"/>
      <w:r>
        <w:rPr>
          <w:noProof/>
        </w:rPr>
        <w:t xml:space="preserve">" </w:t>
      </w:r>
      <w:ins w:id="75" w:author="Ericsson May r2" w:date="2024-05-31T08:46:00Z">
        <w:r>
          <w:rPr>
            <w:noProof/>
          </w:rPr>
          <w:t xml:space="preserve">(for the </w:t>
        </w:r>
      </w:ins>
      <w:ins w:id="76" w:author="Ericsson May r2" w:date="2024-05-31T08:48:00Z">
        <w:r>
          <w:rPr>
            <w:noProof/>
          </w:rPr>
          <w:t xml:space="preserve">applicable </w:t>
        </w:r>
      </w:ins>
      <w:ins w:id="77" w:author="Ericsson May r2" w:date="2024-05-31T08:46:00Z">
        <w:r>
          <w:rPr>
            <w:noProof/>
          </w:rPr>
          <w:t xml:space="preserve">QoS </w:t>
        </w:r>
      </w:ins>
      <w:ins w:id="78" w:author="Ericsson May r2" w:date="2024-05-31T08:48:00Z">
        <w:r>
          <w:rPr>
            <w:noProof/>
          </w:rPr>
          <w:t>indicated</w:t>
        </w:r>
      </w:ins>
      <w:ins w:id="79" w:author="Ericsson May r2" w:date="2024-05-31T08:47:00Z">
        <w:r>
          <w:rPr>
            <w:noProof/>
          </w:rPr>
          <w:t xml:space="preserve"> within the</w:t>
        </w:r>
      </w:ins>
      <w:ins w:id="80" w:author="Ericsson May r2" w:date="2024-05-31T08:46:00Z">
        <w:r>
          <w:rPr>
            <w:noProof/>
          </w:rPr>
          <w:t xml:space="preserve"> "qosReference" attribute)</w:t>
        </w:r>
      </w:ins>
      <w:ins w:id="81" w:author="Ericsson May r2" w:date="2024-05-31T08:47:00Z">
        <w:r>
          <w:rPr>
            <w:noProof/>
          </w:rPr>
          <w:t xml:space="preserve"> </w:t>
        </w:r>
      </w:ins>
      <w:r>
        <w:rPr>
          <w:noProof/>
        </w:rPr>
        <w:t>attribute or the "</w:t>
      </w:r>
      <w:proofErr w:type="spellStart"/>
      <w:r>
        <w:rPr>
          <w:lang w:eastAsia="zh-CN"/>
        </w:rPr>
        <w:t>altQosReqs</w:t>
      </w:r>
      <w:proofErr w:type="spellEnd"/>
      <w:r>
        <w:rPr>
          <w:noProof/>
        </w:rPr>
        <w:t>" attribute</w:t>
      </w:r>
      <w:ins w:id="82" w:author="Ericsson May r2" w:date="2024-05-31T08:47:00Z">
        <w:r>
          <w:rPr>
            <w:noProof/>
          </w:rPr>
          <w:t xml:space="preserve"> (for the </w:t>
        </w:r>
      </w:ins>
      <w:ins w:id="83" w:author="Ericsson May r2" w:date="2024-05-31T08:48:00Z">
        <w:r>
          <w:rPr>
            <w:noProof/>
          </w:rPr>
          <w:t xml:space="preserve">applicable </w:t>
        </w:r>
      </w:ins>
      <w:ins w:id="84" w:author="Ericsson May r2" w:date="2024-05-31T08:47:00Z">
        <w:r>
          <w:rPr>
            <w:noProof/>
          </w:rPr>
          <w:t>QoS indicated within the "tscQosReq" attribute</w:t>
        </w:r>
        <w:proofErr w:type="gramStart"/>
        <w:r>
          <w:rPr>
            <w:noProof/>
          </w:rPr>
          <w:t>)</w:t>
        </w:r>
      </w:ins>
      <w:r w:rsidR="00CE3F1B">
        <w:t>;</w:t>
      </w:r>
      <w:proofErr w:type="gramEnd"/>
    </w:p>
    <w:p w14:paraId="59793334" w14:textId="77777777" w:rsidR="00CE3F1B" w:rsidRDefault="00CE3F1B" w:rsidP="00CE3F1B">
      <w:pPr>
        <w:pStyle w:val="B10"/>
        <w:ind w:left="851"/>
      </w:pPr>
      <w:r w:rsidRPr="002005E6">
        <w:t>-</w:t>
      </w:r>
      <w:r w:rsidRPr="002005E6">
        <w:rPr>
          <w:lang w:eastAsia="ko-KR"/>
        </w:rPr>
        <w:tab/>
      </w:r>
      <w:r>
        <w:rPr>
          <w:noProof/>
        </w:rPr>
        <w:t xml:space="preserve">the </w:t>
      </w:r>
      <w:r>
        <w:rPr>
          <w:rFonts w:eastAsia="Times New Roman"/>
          <w:lang w:eastAsia="en-GB"/>
        </w:rPr>
        <w:t>t</w:t>
      </w:r>
      <w:r w:rsidRPr="0096765A">
        <w:rPr>
          <w:rFonts w:eastAsia="Times New Roman"/>
          <w:lang w:eastAsia="en-GB"/>
        </w:rPr>
        <w:t>emporal invalidity condition</w:t>
      </w:r>
      <w:r>
        <w:rPr>
          <w:rFonts w:eastAsia="Times New Roman"/>
          <w:lang w:eastAsia="en-GB"/>
        </w:rPr>
        <w:t>s,</w:t>
      </w:r>
      <w:r>
        <w:rPr>
          <w:noProof/>
        </w:rPr>
        <w:t xml:space="preserve"> within the "</w:t>
      </w:r>
      <w:r w:rsidRPr="00A2686F">
        <w:rPr>
          <w:lang w:eastAsia="zh-CN"/>
        </w:rPr>
        <w:t>tempInValidity</w:t>
      </w:r>
      <w:r>
        <w:rPr>
          <w:noProof/>
        </w:rPr>
        <w:t>" attribute</w:t>
      </w:r>
      <w:r>
        <w:t>; and</w:t>
      </w:r>
    </w:p>
    <w:p w14:paraId="19AE3579" w14:textId="77777777" w:rsidR="00CE3F1B" w:rsidRDefault="00CE3F1B" w:rsidP="00CE3F1B">
      <w:pPr>
        <w:ind w:left="851" w:hanging="284"/>
      </w:pPr>
      <w:r w:rsidRPr="002005E6">
        <w:t>-</w:t>
      </w:r>
      <w:r w:rsidRPr="002005E6">
        <w:rPr>
          <w:lang w:eastAsia="ko-KR"/>
        </w:rPr>
        <w:tab/>
      </w:r>
      <w:r>
        <w:rPr>
          <w:noProof/>
        </w:rPr>
        <w:t xml:space="preserve">the </w:t>
      </w:r>
      <w:r>
        <w:rPr>
          <w:rFonts w:eastAsia="Times New Roman"/>
          <w:lang w:eastAsia="en-GB"/>
        </w:rPr>
        <w:t>f</w:t>
      </w:r>
      <w:r w:rsidRPr="0096765A">
        <w:rPr>
          <w:rFonts w:eastAsia="Times New Roman"/>
          <w:lang w:eastAsia="en-GB"/>
        </w:rPr>
        <w:t xml:space="preserve">low </w:t>
      </w:r>
      <w:r>
        <w:rPr>
          <w:rFonts w:eastAsia="Times New Roman"/>
          <w:lang w:eastAsia="en-GB"/>
        </w:rPr>
        <w:t>d</w:t>
      </w:r>
      <w:r w:rsidRPr="0096765A">
        <w:rPr>
          <w:rFonts w:eastAsia="Times New Roman"/>
          <w:lang w:eastAsia="en-GB"/>
        </w:rPr>
        <w:t>escription</w:t>
      </w:r>
      <w:r>
        <w:rPr>
          <w:rFonts w:eastAsia="Times New Roman"/>
          <w:lang w:eastAsia="en-GB"/>
        </w:rPr>
        <w:t>,</w:t>
      </w:r>
      <w:r>
        <w:rPr>
          <w:noProof/>
        </w:rPr>
        <w:t xml:space="preserve"> within either the "</w:t>
      </w:r>
      <w:r w:rsidRPr="00D94087">
        <w:rPr>
          <w:lang w:eastAsia="zh-CN"/>
        </w:rPr>
        <w:t>flowInfo</w:t>
      </w:r>
      <w:r>
        <w:rPr>
          <w:noProof/>
        </w:rPr>
        <w:t>" attribute</w:t>
      </w:r>
      <w:r w:rsidRPr="00D94087">
        <w:rPr>
          <w:noProof/>
        </w:rPr>
        <w:t xml:space="preserve"> </w:t>
      </w:r>
      <w:r w:rsidRPr="00D94087">
        <w:rPr>
          <w:rFonts w:eastAsia="Times New Roman"/>
          <w:lang w:eastAsia="en-GB"/>
        </w:rPr>
        <w:t xml:space="preserve">or </w:t>
      </w:r>
      <w:r>
        <w:rPr>
          <w:rFonts w:eastAsia="Times New Roman"/>
          <w:lang w:eastAsia="en-GB"/>
        </w:rPr>
        <w:t xml:space="preserve">the </w:t>
      </w:r>
      <w:r w:rsidRPr="00D94087">
        <w:rPr>
          <w:rFonts w:eastAsia="Times New Roman"/>
          <w:lang w:eastAsia="en-GB"/>
        </w:rPr>
        <w:t>"enEthFlowInfo" attribute</w:t>
      </w:r>
      <w:r>
        <w:t>.</w:t>
      </w:r>
    </w:p>
    <w:p w14:paraId="4B4625CB" w14:textId="77777777" w:rsidR="00CE3F1B" w:rsidRPr="00AC4E7D" w:rsidRDefault="00CE3F1B" w:rsidP="00CE3F1B">
      <w:r w:rsidRPr="00AC4E7D">
        <w:rPr>
          <w:lang w:eastAsia="de-DE"/>
        </w:rPr>
        <w:t xml:space="preserve">The </w:t>
      </w:r>
      <w:r w:rsidRPr="00AC4E7D">
        <w:t>TSCTSF</w:t>
      </w:r>
      <w:r w:rsidRPr="00AC4E7D">
        <w:rPr>
          <w:lang w:eastAsia="de-DE"/>
        </w:rPr>
        <w:t xml:space="preserve"> shall reply to the </w:t>
      </w:r>
      <w:r w:rsidRPr="00AC4E7D">
        <w:rPr>
          <w:noProof/>
        </w:rPr>
        <w:t>NF service consumer</w:t>
      </w:r>
      <w:r w:rsidRPr="00AC4E7D">
        <w:rPr>
          <w:lang w:eastAsia="de-DE"/>
        </w:rPr>
        <w:t xml:space="preserve"> as described in </w:t>
      </w:r>
      <w:r w:rsidRPr="00AC4E7D">
        <w:t>clause 5.3.2.3.2.</w:t>
      </w:r>
    </w:p>
    <w:p w14:paraId="5D24B77C" w14:textId="77777777" w:rsidR="00CE3F1B" w:rsidRDefault="00CE3F1B" w:rsidP="00CE3F1B">
      <w:pPr>
        <w:rPr>
          <w:lang w:eastAsia="zh-CN"/>
        </w:rPr>
      </w:pPr>
      <w:r w:rsidRPr="00AC4E7D">
        <w:t>As result of this action, the TSCTSF shall</w:t>
      </w:r>
      <w:r>
        <w:t xml:space="preserve">, for the list of matching AF-session(s) associated to the </w:t>
      </w:r>
      <w:r>
        <w:rPr>
          <w:noProof/>
        </w:rPr>
        <w:t>"</w:t>
      </w:r>
      <w:r>
        <w:t>Individual TSC Application Session Context</w:t>
      </w:r>
      <w:r>
        <w:rPr>
          <w:noProof/>
        </w:rPr>
        <w:t>" resource,</w:t>
      </w:r>
      <w:r>
        <w:t xml:space="preserve"> </w:t>
      </w:r>
      <w:r w:rsidRPr="00AC4E7D">
        <w:t xml:space="preserve">provision </w:t>
      </w:r>
      <w:r>
        <w:t xml:space="preserve">to the PCF </w:t>
      </w:r>
      <w:r w:rsidRPr="00AC4E7D">
        <w:t xml:space="preserve">the updated </w:t>
      </w:r>
      <w:r>
        <w:t>requested QoS, traffic characteristics and/or QoS Monitoring information by the triggering Npcf_PolicyAuthorization_Update service operation as</w:t>
      </w:r>
      <w:r w:rsidRPr="00AC4E7D">
        <w:t xml:space="preserve"> </w:t>
      </w:r>
      <w:r>
        <w:t>defined</w:t>
      </w:r>
      <w:r w:rsidRPr="00AC4E7D">
        <w:t xml:space="preserve"> in </w:t>
      </w:r>
      <w:r w:rsidRPr="00AC4E7D">
        <w:rPr>
          <w:lang w:eastAsia="zh-CN"/>
        </w:rPr>
        <w:t>3GPP TS 29.514 [20]</w:t>
      </w:r>
      <w:r>
        <w:rPr>
          <w:lang w:eastAsia="zh-CN"/>
        </w:rPr>
        <w:t>.</w:t>
      </w:r>
    </w:p>
    <w:bookmarkEnd w:id="49"/>
    <w:bookmarkEnd w:id="50"/>
    <w:bookmarkEnd w:id="51"/>
    <w:bookmarkEnd w:id="52"/>
    <w:bookmarkEnd w:id="53"/>
    <w:bookmarkEnd w:id="54"/>
    <w:bookmarkEnd w:id="55"/>
    <w:bookmarkEnd w:id="56"/>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EBBF1" w14:textId="77777777" w:rsidR="001D4140" w:rsidRDefault="001D4140">
      <w:r>
        <w:separator/>
      </w:r>
    </w:p>
  </w:endnote>
  <w:endnote w:type="continuationSeparator" w:id="0">
    <w:p w14:paraId="5ADC41F7" w14:textId="77777777" w:rsidR="001D4140" w:rsidRDefault="001D41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DB477A" w14:textId="77777777" w:rsidR="001D4140" w:rsidRDefault="001D4140">
      <w:r>
        <w:separator/>
      </w:r>
    </w:p>
  </w:footnote>
  <w:footnote w:type="continuationSeparator" w:id="0">
    <w:p w14:paraId="35429EC2" w14:textId="77777777" w:rsidR="001D4140" w:rsidRDefault="001D41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A0DB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7F05100"/>
    <w:multiLevelType w:val="hybridMultilevel"/>
    <w:tmpl w:val="47E45B8C"/>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618999030">
    <w:abstractNumId w:val="11"/>
  </w:num>
  <w:num w:numId="2" w16cid:durableId="702246054">
    <w:abstractNumId w:val="12"/>
  </w:num>
  <w:num w:numId="3" w16cid:durableId="1026902350">
    <w:abstractNumId w:val="8"/>
  </w:num>
  <w:num w:numId="4" w16cid:durableId="2010012413">
    <w:abstractNumId w:val="7"/>
  </w:num>
  <w:num w:numId="5" w16cid:durableId="1407874964">
    <w:abstractNumId w:val="6"/>
  </w:num>
  <w:num w:numId="6" w16cid:durableId="960112552">
    <w:abstractNumId w:val="5"/>
  </w:num>
  <w:num w:numId="7" w16cid:durableId="166481100">
    <w:abstractNumId w:val="4"/>
  </w:num>
  <w:num w:numId="8" w16cid:durableId="2139761688">
    <w:abstractNumId w:val="3"/>
  </w:num>
  <w:num w:numId="9" w16cid:durableId="1626160675">
    <w:abstractNumId w:val="2"/>
  </w:num>
  <w:num w:numId="10" w16cid:durableId="1995255274">
    <w:abstractNumId w:val="1"/>
  </w:num>
  <w:num w:numId="11" w16cid:durableId="401873991">
    <w:abstractNumId w:val="0"/>
  </w:num>
  <w:num w:numId="12" w16cid:durableId="290093100">
    <w:abstractNumId w:val="14"/>
  </w:num>
  <w:num w:numId="13" w16cid:durableId="1890416319">
    <w:abstractNumId w:val="13"/>
  </w:num>
  <w:num w:numId="14" w16cid:durableId="1436172986">
    <w:abstractNumId w:val="9"/>
  </w:num>
  <w:num w:numId="15" w16cid:durableId="578757984">
    <w:abstractNumId w:val="1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0">
    <w15:presenceInfo w15:providerId="None" w15:userId="Ericsson May r0"/>
  </w15:person>
  <w15:person w15:author="Ericsson May r2">
    <w15:presenceInfo w15:providerId="None" w15:userId="Ericsson May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555"/>
    <w:rsid w:val="0000166F"/>
    <w:rsid w:val="00001D09"/>
    <w:rsid w:val="000045EF"/>
    <w:rsid w:val="000061BA"/>
    <w:rsid w:val="00006C65"/>
    <w:rsid w:val="00007D19"/>
    <w:rsid w:val="00011AF5"/>
    <w:rsid w:val="0001230A"/>
    <w:rsid w:val="000135A7"/>
    <w:rsid w:val="0001528D"/>
    <w:rsid w:val="00017122"/>
    <w:rsid w:val="000172B8"/>
    <w:rsid w:val="00017C32"/>
    <w:rsid w:val="00017D3E"/>
    <w:rsid w:val="00020CFF"/>
    <w:rsid w:val="0002156E"/>
    <w:rsid w:val="00023041"/>
    <w:rsid w:val="00026826"/>
    <w:rsid w:val="000269FA"/>
    <w:rsid w:val="00027443"/>
    <w:rsid w:val="00030236"/>
    <w:rsid w:val="000314C5"/>
    <w:rsid w:val="0003160C"/>
    <w:rsid w:val="000318A8"/>
    <w:rsid w:val="00031C6F"/>
    <w:rsid w:val="00031C78"/>
    <w:rsid w:val="00032D47"/>
    <w:rsid w:val="00032E1F"/>
    <w:rsid w:val="00033438"/>
    <w:rsid w:val="00034254"/>
    <w:rsid w:val="000351D0"/>
    <w:rsid w:val="000375D8"/>
    <w:rsid w:val="0003770A"/>
    <w:rsid w:val="000379DC"/>
    <w:rsid w:val="0004048C"/>
    <w:rsid w:val="00040609"/>
    <w:rsid w:val="0004066F"/>
    <w:rsid w:val="00040A65"/>
    <w:rsid w:val="00043516"/>
    <w:rsid w:val="000440D1"/>
    <w:rsid w:val="000446E3"/>
    <w:rsid w:val="00044DAD"/>
    <w:rsid w:val="000450BB"/>
    <w:rsid w:val="00046C4E"/>
    <w:rsid w:val="00047668"/>
    <w:rsid w:val="000510B7"/>
    <w:rsid w:val="00053EB1"/>
    <w:rsid w:val="000542BD"/>
    <w:rsid w:val="00054F09"/>
    <w:rsid w:val="00055FEE"/>
    <w:rsid w:val="00057B28"/>
    <w:rsid w:val="000601C2"/>
    <w:rsid w:val="00060889"/>
    <w:rsid w:val="000610A7"/>
    <w:rsid w:val="0006127F"/>
    <w:rsid w:val="00062CE5"/>
    <w:rsid w:val="0006327A"/>
    <w:rsid w:val="00064B18"/>
    <w:rsid w:val="00064FA9"/>
    <w:rsid w:val="000665D8"/>
    <w:rsid w:val="00071763"/>
    <w:rsid w:val="00073C5C"/>
    <w:rsid w:val="00074131"/>
    <w:rsid w:val="00074692"/>
    <w:rsid w:val="000752B9"/>
    <w:rsid w:val="00081203"/>
    <w:rsid w:val="00082134"/>
    <w:rsid w:val="000824D7"/>
    <w:rsid w:val="000838AD"/>
    <w:rsid w:val="00083B7F"/>
    <w:rsid w:val="00085AD5"/>
    <w:rsid w:val="00087083"/>
    <w:rsid w:val="00091620"/>
    <w:rsid w:val="0009260F"/>
    <w:rsid w:val="00093E3E"/>
    <w:rsid w:val="00096FF7"/>
    <w:rsid w:val="000A03A6"/>
    <w:rsid w:val="000A0978"/>
    <w:rsid w:val="000A4E32"/>
    <w:rsid w:val="000A58BC"/>
    <w:rsid w:val="000A58DA"/>
    <w:rsid w:val="000A6B38"/>
    <w:rsid w:val="000A722A"/>
    <w:rsid w:val="000B05C1"/>
    <w:rsid w:val="000B1A80"/>
    <w:rsid w:val="000B280C"/>
    <w:rsid w:val="000B52D4"/>
    <w:rsid w:val="000B61D0"/>
    <w:rsid w:val="000B7C23"/>
    <w:rsid w:val="000C003B"/>
    <w:rsid w:val="000C2535"/>
    <w:rsid w:val="000C286E"/>
    <w:rsid w:val="000C2E11"/>
    <w:rsid w:val="000C3B72"/>
    <w:rsid w:val="000C3C42"/>
    <w:rsid w:val="000C3EFA"/>
    <w:rsid w:val="000C4005"/>
    <w:rsid w:val="000C4B0F"/>
    <w:rsid w:val="000C6ABA"/>
    <w:rsid w:val="000C6B75"/>
    <w:rsid w:val="000C73B3"/>
    <w:rsid w:val="000D1E6D"/>
    <w:rsid w:val="000D4354"/>
    <w:rsid w:val="000D59D6"/>
    <w:rsid w:val="000D5FE2"/>
    <w:rsid w:val="000D6D81"/>
    <w:rsid w:val="000E2044"/>
    <w:rsid w:val="000E2728"/>
    <w:rsid w:val="000E2DAD"/>
    <w:rsid w:val="000E31DA"/>
    <w:rsid w:val="000E3F93"/>
    <w:rsid w:val="000E5B0F"/>
    <w:rsid w:val="000E5B31"/>
    <w:rsid w:val="000E6113"/>
    <w:rsid w:val="000E6332"/>
    <w:rsid w:val="000E6463"/>
    <w:rsid w:val="000E6482"/>
    <w:rsid w:val="000E721B"/>
    <w:rsid w:val="000E7EC2"/>
    <w:rsid w:val="000F17F0"/>
    <w:rsid w:val="000F277A"/>
    <w:rsid w:val="000F2D79"/>
    <w:rsid w:val="000F5338"/>
    <w:rsid w:val="000F5452"/>
    <w:rsid w:val="000F55F9"/>
    <w:rsid w:val="000F56D0"/>
    <w:rsid w:val="00100FCA"/>
    <w:rsid w:val="00101ABB"/>
    <w:rsid w:val="0010287E"/>
    <w:rsid w:val="00102A8E"/>
    <w:rsid w:val="00103679"/>
    <w:rsid w:val="00104A1F"/>
    <w:rsid w:val="00105250"/>
    <w:rsid w:val="00105335"/>
    <w:rsid w:val="00106C25"/>
    <w:rsid w:val="0010757C"/>
    <w:rsid w:val="0011204A"/>
    <w:rsid w:val="00114584"/>
    <w:rsid w:val="00114913"/>
    <w:rsid w:val="00116100"/>
    <w:rsid w:val="00116BD7"/>
    <w:rsid w:val="00117896"/>
    <w:rsid w:val="00117D41"/>
    <w:rsid w:val="00121E1E"/>
    <w:rsid w:val="00122B14"/>
    <w:rsid w:val="00123076"/>
    <w:rsid w:val="00125931"/>
    <w:rsid w:val="0012596A"/>
    <w:rsid w:val="001310F7"/>
    <w:rsid w:val="00131604"/>
    <w:rsid w:val="00132719"/>
    <w:rsid w:val="00133BF9"/>
    <w:rsid w:val="0013595B"/>
    <w:rsid w:val="00135AD0"/>
    <w:rsid w:val="001369FD"/>
    <w:rsid w:val="0013702F"/>
    <w:rsid w:val="001378C8"/>
    <w:rsid w:val="00140BA7"/>
    <w:rsid w:val="00140C67"/>
    <w:rsid w:val="00140E37"/>
    <w:rsid w:val="001447B5"/>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460C"/>
    <w:rsid w:val="00154DBE"/>
    <w:rsid w:val="00155591"/>
    <w:rsid w:val="001564E4"/>
    <w:rsid w:val="001606B1"/>
    <w:rsid w:val="00160A0F"/>
    <w:rsid w:val="00160D12"/>
    <w:rsid w:val="00161846"/>
    <w:rsid w:val="001624BD"/>
    <w:rsid w:val="00164AC6"/>
    <w:rsid w:val="00164ED3"/>
    <w:rsid w:val="00167BD8"/>
    <w:rsid w:val="00167D9A"/>
    <w:rsid w:val="00172AEE"/>
    <w:rsid w:val="00173691"/>
    <w:rsid w:val="00173A2A"/>
    <w:rsid w:val="001761FB"/>
    <w:rsid w:val="00176287"/>
    <w:rsid w:val="0017664C"/>
    <w:rsid w:val="00180ACE"/>
    <w:rsid w:val="001815A7"/>
    <w:rsid w:val="001825A7"/>
    <w:rsid w:val="001866A5"/>
    <w:rsid w:val="00191EB6"/>
    <w:rsid w:val="00193273"/>
    <w:rsid w:val="00193B7D"/>
    <w:rsid w:val="00194B54"/>
    <w:rsid w:val="00195284"/>
    <w:rsid w:val="00197649"/>
    <w:rsid w:val="001A0905"/>
    <w:rsid w:val="001A13E5"/>
    <w:rsid w:val="001A2151"/>
    <w:rsid w:val="001A40F6"/>
    <w:rsid w:val="001A440F"/>
    <w:rsid w:val="001A4627"/>
    <w:rsid w:val="001A5CAC"/>
    <w:rsid w:val="001A7E5D"/>
    <w:rsid w:val="001B01BC"/>
    <w:rsid w:val="001B0F08"/>
    <w:rsid w:val="001B35B2"/>
    <w:rsid w:val="001B4B50"/>
    <w:rsid w:val="001B555F"/>
    <w:rsid w:val="001B747E"/>
    <w:rsid w:val="001B7AAC"/>
    <w:rsid w:val="001B7E45"/>
    <w:rsid w:val="001B7E70"/>
    <w:rsid w:val="001C0D74"/>
    <w:rsid w:val="001C3C69"/>
    <w:rsid w:val="001C4927"/>
    <w:rsid w:val="001C4C45"/>
    <w:rsid w:val="001C55A2"/>
    <w:rsid w:val="001C63D0"/>
    <w:rsid w:val="001C681B"/>
    <w:rsid w:val="001D4140"/>
    <w:rsid w:val="001D540A"/>
    <w:rsid w:val="001D563B"/>
    <w:rsid w:val="001D58EE"/>
    <w:rsid w:val="001D603D"/>
    <w:rsid w:val="001D62C7"/>
    <w:rsid w:val="001D722B"/>
    <w:rsid w:val="001E18A1"/>
    <w:rsid w:val="001E4D67"/>
    <w:rsid w:val="001E4E03"/>
    <w:rsid w:val="001E566B"/>
    <w:rsid w:val="001E6194"/>
    <w:rsid w:val="001E6F77"/>
    <w:rsid w:val="001F0082"/>
    <w:rsid w:val="001F02BF"/>
    <w:rsid w:val="001F0A96"/>
    <w:rsid w:val="001F0F06"/>
    <w:rsid w:val="001F2617"/>
    <w:rsid w:val="001F3061"/>
    <w:rsid w:val="001F3337"/>
    <w:rsid w:val="001F35DD"/>
    <w:rsid w:val="001F4AAA"/>
    <w:rsid w:val="001F6676"/>
    <w:rsid w:val="001F6928"/>
    <w:rsid w:val="001F733B"/>
    <w:rsid w:val="002007DB"/>
    <w:rsid w:val="0020112F"/>
    <w:rsid w:val="002023FC"/>
    <w:rsid w:val="00203797"/>
    <w:rsid w:val="00204EC7"/>
    <w:rsid w:val="00205CB1"/>
    <w:rsid w:val="0020606F"/>
    <w:rsid w:val="0020713E"/>
    <w:rsid w:val="00211CD2"/>
    <w:rsid w:val="00211F1B"/>
    <w:rsid w:val="002127C7"/>
    <w:rsid w:val="00213485"/>
    <w:rsid w:val="002137C1"/>
    <w:rsid w:val="002137C3"/>
    <w:rsid w:val="00213B73"/>
    <w:rsid w:val="00214004"/>
    <w:rsid w:val="00214F8B"/>
    <w:rsid w:val="002151D1"/>
    <w:rsid w:val="0021524B"/>
    <w:rsid w:val="00215BA0"/>
    <w:rsid w:val="00217A0A"/>
    <w:rsid w:val="00217B9C"/>
    <w:rsid w:val="00220E20"/>
    <w:rsid w:val="00221ABE"/>
    <w:rsid w:val="00222C68"/>
    <w:rsid w:val="00222F21"/>
    <w:rsid w:val="00223DEF"/>
    <w:rsid w:val="002272D7"/>
    <w:rsid w:val="002300C2"/>
    <w:rsid w:val="00230F78"/>
    <w:rsid w:val="0023166A"/>
    <w:rsid w:val="00231904"/>
    <w:rsid w:val="0023364F"/>
    <w:rsid w:val="0023378D"/>
    <w:rsid w:val="00233F58"/>
    <w:rsid w:val="00233FCB"/>
    <w:rsid w:val="00234C2D"/>
    <w:rsid w:val="00235803"/>
    <w:rsid w:val="00236261"/>
    <w:rsid w:val="002368B5"/>
    <w:rsid w:val="00236ABB"/>
    <w:rsid w:val="00237114"/>
    <w:rsid w:val="00237333"/>
    <w:rsid w:val="00240C74"/>
    <w:rsid w:val="0024297A"/>
    <w:rsid w:val="0024341F"/>
    <w:rsid w:val="0024380E"/>
    <w:rsid w:val="00247CB9"/>
    <w:rsid w:val="00251524"/>
    <w:rsid w:val="002522CC"/>
    <w:rsid w:val="002523F5"/>
    <w:rsid w:val="002539C5"/>
    <w:rsid w:val="00253B7C"/>
    <w:rsid w:val="002555F3"/>
    <w:rsid w:val="002565C3"/>
    <w:rsid w:val="00256B01"/>
    <w:rsid w:val="0026095D"/>
    <w:rsid w:val="00261228"/>
    <w:rsid w:val="002637F1"/>
    <w:rsid w:val="00263D94"/>
    <w:rsid w:val="002641DE"/>
    <w:rsid w:val="002643D0"/>
    <w:rsid w:val="002656C7"/>
    <w:rsid w:val="00266D64"/>
    <w:rsid w:val="00270561"/>
    <w:rsid w:val="002708B1"/>
    <w:rsid w:val="00272E8F"/>
    <w:rsid w:val="00274E94"/>
    <w:rsid w:val="0027798A"/>
    <w:rsid w:val="00277D04"/>
    <w:rsid w:val="00277D67"/>
    <w:rsid w:val="002803DC"/>
    <w:rsid w:val="002806B3"/>
    <w:rsid w:val="00282EA1"/>
    <w:rsid w:val="00283772"/>
    <w:rsid w:val="00283A21"/>
    <w:rsid w:val="00283AA0"/>
    <w:rsid w:val="00285766"/>
    <w:rsid w:val="0029131A"/>
    <w:rsid w:val="002922C9"/>
    <w:rsid w:val="002928A0"/>
    <w:rsid w:val="002942B4"/>
    <w:rsid w:val="002A0FA3"/>
    <w:rsid w:val="002A10C4"/>
    <w:rsid w:val="002A188C"/>
    <w:rsid w:val="002A1C85"/>
    <w:rsid w:val="002A2F60"/>
    <w:rsid w:val="002A3A8D"/>
    <w:rsid w:val="002A4729"/>
    <w:rsid w:val="002A49CF"/>
    <w:rsid w:val="002A658D"/>
    <w:rsid w:val="002A6F82"/>
    <w:rsid w:val="002A74BB"/>
    <w:rsid w:val="002A7875"/>
    <w:rsid w:val="002A79B1"/>
    <w:rsid w:val="002B33EF"/>
    <w:rsid w:val="002B5337"/>
    <w:rsid w:val="002B7867"/>
    <w:rsid w:val="002C0D43"/>
    <w:rsid w:val="002C2847"/>
    <w:rsid w:val="002C31E2"/>
    <w:rsid w:val="002C393C"/>
    <w:rsid w:val="002C4E35"/>
    <w:rsid w:val="002C5745"/>
    <w:rsid w:val="002C6AB5"/>
    <w:rsid w:val="002C77E8"/>
    <w:rsid w:val="002D0E47"/>
    <w:rsid w:val="002D3492"/>
    <w:rsid w:val="002D3656"/>
    <w:rsid w:val="002D42C5"/>
    <w:rsid w:val="002D43B6"/>
    <w:rsid w:val="002D4799"/>
    <w:rsid w:val="002D5329"/>
    <w:rsid w:val="002D573A"/>
    <w:rsid w:val="002D6755"/>
    <w:rsid w:val="002E16AF"/>
    <w:rsid w:val="002E2E3C"/>
    <w:rsid w:val="002E3A09"/>
    <w:rsid w:val="002E3BAC"/>
    <w:rsid w:val="002E3D81"/>
    <w:rsid w:val="002E49B0"/>
    <w:rsid w:val="002E7D5D"/>
    <w:rsid w:val="002F0C0F"/>
    <w:rsid w:val="002F17BF"/>
    <w:rsid w:val="002F1D4A"/>
    <w:rsid w:val="002F1FAA"/>
    <w:rsid w:val="002F4334"/>
    <w:rsid w:val="002F4B97"/>
    <w:rsid w:val="002F57E6"/>
    <w:rsid w:val="002F660B"/>
    <w:rsid w:val="002F768C"/>
    <w:rsid w:val="002F7D0B"/>
    <w:rsid w:val="0030049E"/>
    <w:rsid w:val="00300BE9"/>
    <w:rsid w:val="003024D0"/>
    <w:rsid w:val="003039A0"/>
    <w:rsid w:val="00303A24"/>
    <w:rsid w:val="00304769"/>
    <w:rsid w:val="00304910"/>
    <w:rsid w:val="0030568A"/>
    <w:rsid w:val="003063DB"/>
    <w:rsid w:val="003067AA"/>
    <w:rsid w:val="003067CA"/>
    <w:rsid w:val="00307AC3"/>
    <w:rsid w:val="00310736"/>
    <w:rsid w:val="00310948"/>
    <w:rsid w:val="003120F2"/>
    <w:rsid w:val="00315AD0"/>
    <w:rsid w:val="00315BCD"/>
    <w:rsid w:val="00315CD4"/>
    <w:rsid w:val="00316068"/>
    <w:rsid w:val="00316234"/>
    <w:rsid w:val="00316E31"/>
    <w:rsid w:val="00320445"/>
    <w:rsid w:val="00320A1A"/>
    <w:rsid w:val="003226C5"/>
    <w:rsid w:val="003230B9"/>
    <w:rsid w:val="00323338"/>
    <w:rsid w:val="003234EB"/>
    <w:rsid w:val="00323C7C"/>
    <w:rsid w:val="00325856"/>
    <w:rsid w:val="00325A3D"/>
    <w:rsid w:val="00327F72"/>
    <w:rsid w:val="0033097E"/>
    <w:rsid w:val="0033294B"/>
    <w:rsid w:val="00332999"/>
    <w:rsid w:val="003330A5"/>
    <w:rsid w:val="003338A3"/>
    <w:rsid w:val="00333BC1"/>
    <w:rsid w:val="003378BE"/>
    <w:rsid w:val="00341BE5"/>
    <w:rsid w:val="00344849"/>
    <w:rsid w:val="00344CA7"/>
    <w:rsid w:val="0034526B"/>
    <w:rsid w:val="0034557E"/>
    <w:rsid w:val="003457F9"/>
    <w:rsid w:val="00345D69"/>
    <w:rsid w:val="00350EF1"/>
    <w:rsid w:val="00350FB1"/>
    <w:rsid w:val="00351C9B"/>
    <w:rsid w:val="00351DBC"/>
    <w:rsid w:val="0035238A"/>
    <w:rsid w:val="00353246"/>
    <w:rsid w:val="003533EF"/>
    <w:rsid w:val="00353BCF"/>
    <w:rsid w:val="00354706"/>
    <w:rsid w:val="0035471E"/>
    <w:rsid w:val="0035565F"/>
    <w:rsid w:val="003564F0"/>
    <w:rsid w:val="003619B7"/>
    <w:rsid w:val="00362A2C"/>
    <w:rsid w:val="00362F64"/>
    <w:rsid w:val="00363525"/>
    <w:rsid w:val="00364ABC"/>
    <w:rsid w:val="003657B2"/>
    <w:rsid w:val="003664EC"/>
    <w:rsid w:val="00366683"/>
    <w:rsid w:val="00367A0D"/>
    <w:rsid w:val="003716D9"/>
    <w:rsid w:val="00373C92"/>
    <w:rsid w:val="00375272"/>
    <w:rsid w:val="00375967"/>
    <w:rsid w:val="003762F8"/>
    <w:rsid w:val="00377105"/>
    <w:rsid w:val="00380BD7"/>
    <w:rsid w:val="00382E82"/>
    <w:rsid w:val="003836DC"/>
    <w:rsid w:val="00385408"/>
    <w:rsid w:val="0038579B"/>
    <w:rsid w:val="003869E5"/>
    <w:rsid w:val="003875E3"/>
    <w:rsid w:val="00387E6A"/>
    <w:rsid w:val="00387F28"/>
    <w:rsid w:val="00392399"/>
    <w:rsid w:val="0039251D"/>
    <w:rsid w:val="00393C72"/>
    <w:rsid w:val="003A4420"/>
    <w:rsid w:val="003A4674"/>
    <w:rsid w:val="003A4EFA"/>
    <w:rsid w:val="003A565E"/>
    <w:rsid w:val="003A6DAF"/>
    <w:rsid w:val="003A7E12"/>
    <w:rsid w:val="003B1574"/>
    <w:rsid w:val="003B1BED"/>
    <w:rsid w:val="003B3460"/>
    <w:rsid w:val="003B4E77"/>
    <w:rsid w:val="003B65B4"/>
    <w:rsid w:val="003B6A1E"/>
    <w:rsid w:val="003B6F4B"/>
    <w:rsid w:val="003C08FB"/>
    <w:rsid w:val="003C0FEF"/>
    <w:rsid w:val="003C360D"/>
    <w:rsid w:val="003C53A1"/>
    <w:rsid w:val="003C6714"/>
    <w:rsid w:val="003D0793"/>
    <w:rsid w:val="003D0FAE"/>
    <w:rsid w:val="003D1A18"/>
    <w:rsid w:val="003D1F21"/>
    <w:rsid w:val="003D4B69"/>
    <w:rsid w:val="003D4DB9"/>
    <w:rsid w:val="003D6018"/>
    <w:rsid w:val="003D64E9"/>
    <w:rsid w:val="003D777B"/>
    <w:rsid w:val="003E0172"/>
    <w:rsid w:val="003E262A"/>
    <w:rsid w:val="003E2E43"/>
    <w:rsid w:val="003E341C"/>
    <w:rsid w:val="003E57F9"/>
    <w:rsid w:val="003E5D15"/>
    <w:rsid w:val="003E727D"/>
    <w:rsid w:val="003E729C"/>
    <w:rsid w:val="003F1579"/>
    <w:rsid w:val="003F23C4"/>
    <w:rsid w:val="003F2405"/>
    <w:rsid w:val="003F5CBF"/>
    <w:rsid w:val="0040076A"/>
    <w:rsid w:val="004007CF"/>
    <w:rsid w:val="0040555D"/>
    <w:rsid w:val="00405B2E"/>
    <w:rsid w:val="004060E2"/>
    <w:rsid w:val="00406D51"/>
    <w:rsid w:val="00412440"/>
    <w:rsid w:val="00413007"/>
    <w:rsid w:val="00413E6C"/>
    <w:rsid w:val="0041496A"/>
    <w:rsid w:val="004149DC"/>
    <w:rsid w:val="004151F6"/>
    <w:rsid w:val="004164FE"/>
    <w:rsid w:val="0041772C"/>
    <w:rsid w:val="00417D81"/>
    <w:rsid w:val="004200A2"/>
    <w:rsid w:val="00421065"/>
    <w:rsid w:val="00421692"/>
    <w:rsid w:val="00422624"/>
    <w:rsid w:val="00422FF6"/>
    <w:rsid w:val="00423916"/>
    <w:rsid w:val="004250BD"/>
    <w:rsid w:val="004254C6"/>
    <w:rsid w:val="00426885"/>
    <w:rsid w:val="004276FD"/>
    <w:rsid w:val="0043228B"/>
    <w:rsid w:val="00432B6E"/>
    <w:rsid w:val="00432DA0"/>
    <w:rsid w:val="00433DE1"/>
    <w:rsid w:val="004347F2"/>
    <w:rsid w:val="00435697"/>
    <w:rsid w:val="004366CD"/>
    <w:rsid w:val="00436D5E"/>
    <w:rsid w:val="00437E32"/>
    <w:rsid w:val="004403ED"/>
    <w:rsid w:val="004413F7"/>
    <w:rsid w:val="004418C5"/>
    <w:rsid w:val="00441ADC"/>
    <w:rsid w:val="0044339F"/>
    <w:rsid w:val="0044359D"/>
    <w:rsid w:val="00444CCF"/>
    <w:rsid w:val="00445F3A"/>
    <w:rsid w:val="004465B6"/>
    <w:rsid w:val="0044692A"/>
    <w:rsid w:val="004511A2"/>
    <w:rsid w:val="004517FE"/>
    <w:rsid w:val="004532EB"/>
    <w:rsid w:val="00457885"/>
    <w:rsid w:val="004605AC"/>
    <w:rsid w:val="004608E5"/>
    <w:rsid w:val="00460E00"/>
    <w:rsid w:val="00462524"/>
    <w:rsid w:val="0046279A"/>
    <w:rsid w:val="004628AA"/>
    <w:rsid w:val="00464B14"/>
    <w:rsid w:val="00465564"/>
    <w:rsid w:val="004672CD"/>
    <w:rsid w:val="004707B0"/>
    <w:rsid w:val="00471ECC"/>
    <w:rsid w:val="004730CE"/>
    <w:rsid w:val="00473DCC"/>
    <w:rsid w:val="00474344"/>
    <w:rsid w:val="00474F71"/>
    <w:rsid w:val="004764BE"/>
    <w:rsid w:val="00481D0D"/>
    <w:rsid w:val="00483418"/>
    <w:rsid w:val="00483B7E"/>
    <w:rsid w:val="0048400D"/>
    <w:rsid w:val="004852D9"/>
    <w:rsid w:val="00486518"/>
    <w:rsid w:val="00486584"/>
    <w:rsid w:val="00486EAA"/>
    <w:rsid w:val="00487452"/>
    <w:rsid w:val="004904E5"/>
    <w:rsid w:val="004911F7"/>
    <w:rsid w:val="0049193C"/>
    <w:rsid w:val="004920C0"/>
    <w:rsid w:val="00492FA5"/>
    <w:rsid w:val="00493962"/>
    <w:rsid w:val="00494820"/>
    <w:rsid w:val="004A1AC5"/>
    <w:rsid w:val="004A2804"/>
    <w:rsid w:val="004A2927"/>
    <w:rsid w:val="004A2A39"/>
    <w:rsid w:val="004A2B24"/>
    <w:rsid w:val="004A418A"/>
    <w:rsid w:val="004A5146"/>
    <w:rsid w:val="004A6C3E"/>
    <w:rsid w:val="004A785F"/>
    <w:rsid w:val="004B1498"/>
    <w:rsid w:val="004B1D13"/>
    <w:rsid w:val="004B1D2A"/>
    <w:rsid w:val="004B2475"/>
    <w:rsid w:val="004B2B9C"/>
    <w:rsid w:val="004B342F"/>
    <w:rsid w:val="004B3C4A"/>
    <w:rsid w:val="004B4AB3"/>
    <w:rsid w:val="004B4D42"/>
    <w:rsid w:val="004B6057"/>
    <w:rsid w:val="004B7310"/>
    <w:rsid w:val="004C0371"/>
    <w:rsid w:val="004C04DC"/>
    <w:rsid w:val="004C16F3"/>
    <w:rsid w:val="004C1987"/>
    <w:rsid w:val="004C2873"/>
    <w:rsid w:val="004C69FF"/>
    <w:rsid w:val="004C6E3D"/>
    <w:rsid w:val="004D1498"/>
    <w:rsid w:val="004D1B03"/>
    <w:rsid w:val="004D27BB"/>
    <w:rsid w:val="004D336E"/>
    <w:rsid w:val="004D3E86"/>
    <w:rsid w:val="004D4DE0"/>
    <w:rsid w:val="004D5EBD"/>
    <w:rsid w:val="004D6DE1"/>
    <w:rsid w:val="004D7293"/>
    <w:rsid w:val="004D7A29"/>
    <w:rsid w:val="004D7A2C"/>
    <w:rsid w:val="004D7B99"/>
    <w:rsid w:val="004E10BF"/>
    <w:rsid w:val="004E28CF"/>
    <w:rsid w:val="004E45FE"/>
    <w:rsid w:val="004E4A43"/>
    <w:rsid w:val="004E535A"/>
    <w:rsid w:val="004E5800"/>
    <w:rsid w:val="004E6837"/>
    <w:rsid w:val="004E686E"/>
    <w:rsid w:val="004E6BD7"/>
    <w:rsid w:val="004E6F66"/>
    <w:rsid w:val="004E7AFA"/>
    <w:rsid w:val="004E7D43"/>
    <w:rsid w:val="004E7E1B"/>
    <w:rsid w:val="004F060E"/>
    <w:rsid w:val="004F1ABD"/>
    <w:rsid w:val="004F1E07"/>
    <w:rsid w:val="004F2E77"/>
    <w:rsid w:val="004F3BF8"/>
    <w:rsid w:val="004F5623"/>
    <w:rsid w:val="004F5854"/>
    <w:rsid w:val="004F5EDD"/>
    <w:rsid w:val="004F658F"/>
    <w:rsid w:val="004F7854"/>
    <w:rsid w:val="00501EB6"/>
    <w:rsid w:val="00503126"/>
    <w:rsid w:val="00503325"/>
    <w:rsid w:val="00503A4C"/>
    <w:rsid w:val="0050535E"/>
    <w:rsid w:val="005063DE"/>
    <w:rsid w:val="005065E6"/>
    <w:rsid w:val="00507C01"/>
    <w:rsid w:val="0051091B"/>
    <w:rsid w:val="00510A74"/>
    <w:rsid w:val="00512E63"/>
    <w:rsid w:val="00513C57"/>
    <w:rsid w:val="005162E8"/>
    <w:rsid w:val="005162EE"/>
    <w:rsid w:val="0051720E"/>
    <w:rsid w:val="005176BF"/>
    <w:rsid w:val="0051789F"/>
    <w:rsid w:val="005179C2"/>
    <w:rsid w:val="0052190B"/>
    <w:rsid w:val="00521C00"/>
    <w:rsid w:val="00523E02"/>
    <w:rsid w:val="00524C4E"/>
    <w:rsid w:val="00525EF0"/>
    <w:rsid w:val="0053010A"/>
    <w:rsid w:val="00530847"/>
    <w:rsid w:val="00532617"/>
    <w:rsid w:val="00532A0B"/>
    <w:rsid w:val="00532AA1"/>
    <w:rsid w:val="005373EA"/>
    <w:rsid w:val="00540368"/>
    <w:rsid w:val="00542656"/>
    <w:rsid w:val="005436BF"/>
    <w:rsid w:val="005447FB"/>
    <w:rsid w:val="005454FF"/>
    <w:rsid w:val="00546152"/>
    <w:rsid w:val="005466F2"/>
    <w:rsid w:val="005477A9"/>
    <w:rsid w:val="00547C99"/>
    <w:rsid w:val="0055124D"/>
    <w:rsid w:val="00553D1D"/>
    <w:rsid w:val="00554562"/>
    <w:rsid w:val="00554931"/>
    <w:rsid w:val="00555221"/>
    <w:rsid w:val="00555445"/>
    <w:rsid w:val="00557167"/>
    <w:rsid w:val="00557D07"/>
    <w:rsid w:val="00560044"/>
    <w:rsid w:val="00560737"/>
    <w:rsid w:val="00562E55"/>
    <w:rsid w:val="00563588"/>
    <w:rsid w:val="00565B6B"/>
    <w:rsid w:val="00565F64"/>
    <w:rsid w:val="00566E20"/>
    <w:rsid w:val="005675A1"/>
    <w:rsid w:val="00567D5C"/>
    <w:rsid w:val="00572196"/>
    <w:rsid w:val="0057366F"/>
    <w:rsid w:val="00574E93"/>
    <w:rsid w:val="00577EB6"/>
    <w:rsid w:val="0058129A"/>
    <w:rsid w:val="005818D8"/>
    <w:rsid w:val="00581F72"/>
    <w:rsid w:val="0058261D"/>
    <w:rsid w:val="00583064"/>
    <w:rsid w:val="00583818"/>
    <w:rsid w:val="00583991"/>
    <w:rsid w:val="00584EF5"/>
    <w:rsid w:val="00585210"/>
    <w:rsid w:val="00585C26"/>
    <w:rsid w:val="00585C92"/>
    <w:rsid w:val="00585DAB"/>
    <w:rsid w:val="0058652E"/>
    <w:rsid w:val="005878CB"/>
    <w:rsid w:val="00587A18"/>
    <w:rsid w:val="00587EB9"/>
    <w:rsid w:val="00590182"/>
    <w:rsid w:val="005911A0"/>
    <w:rsid w:val="005918FB"/>
    <w:rsid w:val="00592CEB"/>
    <w:rsid w:val="00592D3A"/>
    <w:rsid w:val="00593587"/>
    <w:rsid w:val="00595864"/>
    <w:rsid w:val="005968F7"/>
    <w:rsid w:val="00596C66"/>
    <w:rsid w:val="00596CA6"/>
    <w:rsid w:val="00596EC5"/>
    <w:rsid w:val="005A0811"/>
    <w:rsid w:val="005A2282"/>
    <w:rsid w:val="005A25BF"/>
    <w:rsid w:val="005A28BF"/>
    <w:rsid w:val="005A37CD"/>
    <w:rsid w:val="005A4C4F"/>
    <w:rsid w:val="005A71B9"/>
    <w:rsid w:val="005A7EFE"/>
    <w:rsid w:val="005B0769"/>
    <w:rsid w:val="005B117B"/>
    <w:rsid w:val="005B2A9F"/>
    <w:rsid w:val="005B4B6B"/>
    <w:rsid w:val="005B5259"/>
    <w:rsid w:val="005B56A9"/>
    <w:rsid w:val="005B58A8"/>
    <w:rsid w:val="005B6167"/>
    <w:rsid w:val="005C07E4"/>
    <w:rsid w:val="005C1304"/>
    <w:rsid w:val="005C213C"/>
    <w:rsid w:val="005C23EC"/>
    <w:rsid w:val="005C2991"/>
    <w:rsid w:val="005D0154"/>
    <w:rsid w:val="005D146F"/>
    <w:rsid w:val="005D1E25"/>
    <w:rsid w:val="005D6212"/>
    <w:rsid w:val="005D799C"/>
    <w:rsid w:val="005D79C1"/>
    <w:rsid w:val="005D79DF"/>
    <w:rsid w:val="005E19ED"/>
    <w:rsid w:val="005E31EE"/>
    <w:rsid w:val="005E3FB6"/>
    <w:rsid w:val="005E4636"/>
    <w:rsid w:val="005E5E08"/>
    <w:rsid w:val="005E6DCD"/>
    <w:rsid w:val="005F2B6A"/>
    <w:rsid w:val="005F3DEC"/>
    <w:rsid w:val="005F4D3B"/>
    <w:rsid w:val="005F5075"/>
    <w:rsid w:val="005F51D6"/>
    <w:rsid w:val="005F7934"/>
    <w:rsid w:val="005F7AB7"/>
    <w:rsid w:val="006000F2"/>
    <w:rsid w:val="00600412"/>
    <w:rsid w:val="00601587"/>
    <w:rsid w:val="00603AAC"/>
    <w:rsid w:val="006066AF"/>
    <w:rsid w:val="0060692C"/>
    <w:rsid w:val="00610194"/>
    <w:rsid w:val="00611F8E"/>
    <w:rsid w:val="00612A35"/>
    <w:rsid w:val="006148BF"/>
    <w:rsid w:val="00614D0A"/>
    <w:rsid w:val="0061515D"/>
    <w:rsid w:val="00616094"/>
    <w:rsid w:val="006174BC"/>
    <w:rsid w:val="006177DC"/>
    <w:rsid w:val="00617D28"/>
    <w:rsid w:val="00621078"/>
    <w:rsid w:val="00621F83"/>
    <w:rsid w:val="0062275C"/>
    <w:rsid w:val="00622A9C"/>
    <w:rsid w:val="006248ED"/>
    <w:rsid w:val="0062518C"/>
    <w:rsid w:val="00625FB0"/>
    <w:rsid w:val="00626AF7"/>
    <w:rsid w:val="00627956"/>
    <w:rsid w:val="006279AE"/>
    <w:rsid w:val="006305B1"/>
    <w:rsid w:val="0063063D"/>
    <w:rsid w:val="00632B6A"/>
    <w:rsid w:val="00634AA9"/>
    <w:rsid w:val="00637597"/>
    <w:rsid w:val="00640B8F"/>
    <w:rsid w:val="00640F2B"/>
    <w:rsid w:val="0064150A"/>
    <w:rsid w:val="00641BFF"/>
    <w:rsid w:val="00641D3F"/>
    <w:rsid w:val="006422B3"/>
    <w:rsid w:val="006434BC"/>
    <w:rsid w:val="00643EBB"/>
    <w:rsid w:val="00644262"/>
    <w:rsid w:val="0064528C"/>
    <w:rsid w:val="00647C98"/>
    <w:rsid w:val="00651A7E"/>
    <w:rsid w:val="00652368"/>
    <w:rsid w:val="00652F7D"/>
    <w:rsid w:val="00652FAB"/>
    <w:rsid w:val="00654B7A"/>
    <w:rsid w:val="006552A9"/>
    <w:rsid w:val="00655D69"/>
    <w:rsid w:val="006564BA"/>
    <w:rsid w:val="0065758D"/>
    <w:rsid w:val="00660077"/>
    <w:rsid w:val="00660219"/>
    <w:rsid w:val="00660565"/>
    <w:rsid w:val="00661DC9"/>
    <w:rsid w:val="0066229C"/>
    <w:rsid w:val="006627AE"/>
    <w:rsid w:val="0066336B"/>
    <w:rsid w:val="006640E3"/>
    <w:rsid w:val="00664A94"/>
    <w:rsid w:val="00664DDB"/>
    <w:rsid w:val="00666200"/>
    <w:rsid w:val="00666BF0"/>
    <w:rsid w:val="00671952"/>
    <w:rsid w:val="006730C5"/>
    <w:rsid w:val="006745CF"/>
    <w:rsid w:val="00675878"/>
    <w:rsid w:val="00675982"/>
    <w:rsid w:val="00676DCE"/>
    <w:rsid w:val="00680AF7"/>
    <w:rsid w:val="00680FC5"/>
    <w:rsid w:val="00681200"/>
    <w:rsid w:val="0068125F"/>
    <w:rsid w:val="00681A30"/>
    <w:rsid w:val="00682EEF"/>
    <w:rsid w:val="00684F52"/>
    <w:rsid w:val="00686757"/>
    <w:rsid w:val="00686AC7"/>
    <w:rsid w:val="00690D17"/>
    <w:rsid w:val="00690DD2"/>
    <w:rsid w:val="006925D5"/>
    <w:rsid w:val="00692727"/>
    <w:rsid w:val="0069448A"/>
    <w:rsid w:val="0069449F"/>
    <w:rsid w:val="006970BF"/>
    <w:rsid w:val="0069724C"/>
    <w:rsid w:val="0069779E"/>
    <w:rsid w:val="00697928"/>
    <w:rsid w:val="006A24E2"/>
    <w:rsid w:val="006A27F1"/>
    <w:rsid w:val="006A40A2"/>
    <w:rsid w:val="006B071B"/>
    <w:rsid w:val="006B0841"/>
    <w:rsid w:val="006B10EC"/>
    <w:rsid w:val="006B2609"/>
    <w:rsid w:val="006B26BF"/>
    <w:rsid w:val="006B2957"/>
    <w:rsid w:val="006B3166"/>
    <w:rsid w:val="006B3AF5"/>
    <w:rsid w:val="006B471E"/>
    <w:rsid w:val="006B5B12"/>
    <w:rsid w:val="006B74A9"/>
    <w:rsid w:val="006B7675"/>
    <w:rsid w:val="006B769C"/>
    <w:rsid w:val="006B7C70"/>
    <w:rsid w:val="006C2358"/>
    <w:rsid w:val="006C2601"/>
    <w:rsid w:val="006C27C7"/>
    <w:rsid w:val="006C3358"/>
    <w:rsid w:val="006C4178"/>
    <w:rsid w:val="006C4D40"/>
    <w:rsid w:val="006C4E99"/>
    <w:rsid w:val="006C4F00"/>
    <w:rsid w:val="006C52ED"/>
    <w:rsid w:val="006C556E"/>
    <w:rsid w:val="006C6DA8"/>
    <w:rsid w:val="006C715B"/>
    <w:rsid w:val="006C7585"/>
    <w:rsid w:val="006C79DB"/>
    <w:rsid w:val="006D0230"/>
    <w:rsid w:val="006D035F"/>
    <w:rsid w:val="006D3565"/>
    <w:rsid w:val="006D7759"/>
    <w:rsid w:val="006D7F83"/>
    <w:rsid w:val="006E16C4"/>
    <w:rsid w:val="006E28BA"/>
    <w:rsid w:val="006E368F"/>
    <w:rsid w:val="006E5078"/>
    <w:rsid w:val="006E66A4"/>
    <w:rsid w:val="006E69FA"/>
    <w:rsid w:val="006E7874"/>
    <w:rsid w:val="006E7A49"/>
    <w:rsid w:val="006E7FFA"/>
    <w:rsid w:val="006F1DA6"/>
    <w:rsid w:val="006F376D"/>
    <w:rsid w:val="006F3896"/>
    <w:rsid w:val="006F3CC5"/>
    <w:rsid w:val="006F494A"/>
    <w:rsid w:val="006F49D7"/>
    <w:rsid w:val="006F5BB4"/>
    <w:rsid w:val="006F6109"/>
    <w:rsid w:val="006F6DD3"/>
    <w:rsid w:val="006F7963"/>
    <w:rsid w:val="007020F5"/>
    <w:rsid w:val="0070211E"/>
    <w:rsid w:val="007021E2"/>
    <w:rsid w:val="00702CF8"/>
    <w:rsid w:val="007033D1"/>
    <w:rsid w:val="007036FD"/>
    <w:rsid w:val="00703C0A"/>
    <w:rsid w:val="00704388"/>
    <w:rsid w:val="00705F94"/>
    <w:rsid w:val="00706036"/>
    <w:rsid w:val="00707265"/>
    <w:rsid w:val="00707398"/>
    <w:rsid w:val="00707E6A"/>
    <w:rsid w:val="00713289"/>
    <w:rsid w:val="00714122"/>
    <w:rsid w:val="007162FF"/>
    <w:rsid w:val="00716695"/>
    <w:rsid w:val="007167E6"/>
    <w:rsid w:val="00720CDF"/>
    <w:rsid w:val="00721011"/>
    <w:rsid w:val="007223AD"/>
    <w:rsid w:val="007228FE"/>
    <w:rsid w:val="00722B81"/>
    <w:rsid w:val="007312CF"/>
    <w:rsid w:val="00732CAC"/>
    <w:rsid w:val="007333F2"/>
    <w:rsid w:val="00733773"/>
    <w:rsid w:val="00733DA7"/>
    <w:rsid w:val="00734D80"/>
    <w:rsid w:val="00735118"/>
    <w:rsid w:val="00735CF4"/>
    <w:rsid w:val="007378D2"/>
    <w:rsid w:val="00737C07"/>
    <w:rsid w:val="00741E05"/>
    <w:rsid w:val="007420F5"/>
    <w:rsid w:val="00742CD6"/>
    <w:rsid w:val="00743ED2"/>
    <w:rsid w:val="00744B12"/>
    <w:rsid w:val="00744E1B"/>
    <w:rsid w:val="00744E57"/>
    <w:rsid w:val="00745441"/>
    <w:rsid w:val="007469E0"/>
    <w:rsid w:val="00746CAA"/>
    <w:rsid w:val="0074705A"/>
    <w:rsid w:val="0074716D"/>
    <w:rsid w:val="007474A9"/>
    <w:rsid w:val="007506C6"/>
    <w:rsid w:val="00751E34"/>
    <w:rsid w:val="0075388B"/>
    <w:rsid w:val="00754EB6"/>
    <w:rsid w:val="007617E4"/>
    <w:rsid w:val="0076189B"/>
    <w:rsid w:val="00762B00"/>
    <w:rsid w:val="0076458E"/>
    <w:rsid w:val="0076492B"/>
    <w:rsid w:val="00764F91"/>
    <w:rsid w:val="007700DF"/>
    <w:rsid w:val="00770AE6"/>
    <w:rsid w:val="00770ECA"/>
    <w:rsid w:val="00771191"/>
    <w:rsid w:val="00771EF2"/>
    <w:rsid w:val="00772975"/>
    <w:rsid w:val="00774B6B"/>
    <w:rsid w:val="00774F65"/>
    <w:rsid w:val="00775F80"/>
    <w:rsid w:val="00780173"/>
    <w:rsid w:val="0078048B"/>
    <w:rsid w:val="007810F2"/>
    <w:rsid w:val="00783974"/>
    <w:rsid w:val="0078447B"/>
    <w:rsid w:val="00784600"/>
    <w:rsid w:val="00784784"/>
    <w:rsid w:val="00784E7E"/>
    <w:rsid w:val="0078507A"/>
    <w:rsid w:val="007850CB"/>
    <w:rsid w:val="00786C6C"/>
    <w:rsid w:val="007921A8"/>
    <w:rsid w:val="00793682"/>
    <w:rsid w:val="0079446F"/>
    <w:rsid w:val="00794557"/>
    <w:rsid w:val="00795A16"/>
    <w:rsid w:val="007A0BEF"/>
    <w:rsid w:val="007A0C95"/>
    <w:rsid w:val="007A11F9"/>
    <w:rsid w:val="007A309B"/>
    <w:rsid w:val="007A3939"/>
    <w:rsid w:val="007A3F42"/>
    <w:rsid w:val="007A4EEC"/>
    <w:rsid w:val="007A5560"/>
    <w:rsid w:val="007A5EA6"/>
    <w:rsid w:val="007A68A7"/>
    <w:rsid w:val="007A74E9"/>
    <w:rsid w:val="007B1D0A"/>
    <w:rsid w:val="007B2378"/>
    <w:rsid w:val="007B62A4"/>
    <w:rsid w:val="007B636F"/>
    <w:rsid w:val="007C04FB"/>
    <w:rsid w:val="007C1865"/>
    <w:rsid w:val="007C1B05"/>
    <w:rsid w:val="007C1E50"/>
    <w:rsid w:val="007C2918"/>
    <w:rsid w:val="007C2AC1"/>
    <w:rsid w:val="007C5CDD"/>
    <w:rsid w:val="007C7042"/>
    <w:rsid w:val="007C7CE2"/>
    <w:rsid w:val="007D33E5"/>
    <w:rsid w:val="007D3653"/>
    <w:rsid w:val="007D4150"/>
    <w:rsid w:val="007D4944"/>
    <w:rsid w:val="007D4D4E"/>
    <w:rsid w:val="007D5E48"/>
    <w:rsid w:val="007D6B61"/>
    <w:rsid w:val="007E3ACD"/>
    <w:rsid w:val="007E4084"/>
    <w:rsid w:val="007E51C0"/>
    <w:rsid w:val="007E6505"/>
    <w:rsid w:val="007E7BF8"/>
    <w:rsid w:val="007F1443"/>
    <w:rsid w:val="007F14C5"/>
    <w:rsid w:val="007F1711"/>
    <w:rsid w:val="007F2DB9"/>
    <w:rsid w:val="007F429B"/>
    <w:rsid w:val="007F5276"/>
    <w:rsid w:val="007F5801"/>
    <w:rsid w:val="007F5D8F"/>
    <w:rsid w:val="007F6B23"/>
    <w:rsid w:val="007F70CB"/>
    <w:rsid w:val="008001A5"/>
    <w:rsid w:val="00802361"/>
    <w:rsid w:val="008028E3"/>
    <w:rsid w:val="00803AFB"/>
    <w:rsid w:val="008044EF"/>
    <w:rsid w:val="00804E36"/>
    <w:rsid w:val="008052ED"/>
    <w:rsid w:val="00806C83"/>
    <w:rsid w:val="00806E75"/>
    <w:rsid w:val="0080707E"/>
    <w:rsid w:val="00807223"/>
    <w:rsid w:val="00810046"/>
    <w:rsid w:val="00810949"/>
    <w:rsid w:val="00812680"/>
    <w:rsid w:val="00812E44"/>
    <w:rsid w:val="00815E04"/>
    <w:rsid w:val="00815F19"/>
    <w:rsid w:val="008178C0"/>
    <w:rsid w:val="00817F35"/>
    <w:rsid w:val="0082525A"/>
    <w:rsid w:val="008255B0"/>
    <w:rsid w:val="00825BC1"/>
    <w:rsid w:val="00826C7A"/>
    <w:rsid w:val="008272E6"/>
    <w:rsid w:val="0082777B"/>
    <w:rsid w:val="00832011"/>
    <w:rsid w:val="008328EF"/>
    <w:rsid w:val="00833D01"/>
    <w:rsid w:val="00833FC7"/>
    <w:rsid w:val="00835465"/>
    <w:rsid w:val="0083657B"/>
    <w:rsid w:val="00837188"/>
    <w:rsid w:val="008378B0"/>
    <w:rsid w:val="008378E4"/>
    <w:rsid w:val="00840362"/>
    <w:rsid w:val="00840F1B"/>
    <w:rsid w:val="00841602"/>
    <w:rsid w:val="00841815"/>
    <w:rsid w:val="008439D3"/>
    <w:rsid w:val="00843F9A"/>
    <w:rsid w:val="0084411D"/>
    <w:rsid w:val="00844639"/>
    <w:rsid w:val="00845B89"/>
    <w:rsid w:val="008467F9"/>
    <w:rsid w:val="00847267"/>
    <w:rsid w:val="00850CB5"/>
    <w:rsid w:val="008512BC"/>
    <w:rsid w:val="008518D6"/>
    <w:rsid w:val="008527AC"/>
    <w:rsid w:val="00852F65"/>
    <w:rsid w:val="00855FD0"/>
    <w:rsid w:val="008569D8"/>
    <w:rsid w:val="0085780B"/>
    <w:rsid w:val="008603AC"/>
    <w:rsid w:val="00861429"/>
    <w:rsid w:val="008615C1"/>
    <w:rsid w:val="00861FF1"/>
    <w:rsid w:val="00862DB7"/>
    <w:rsid w:val="008631DC"/>
    <w:rsid w:val="008642E0"/>
    <w:rsid w:val="00864BFE"/>
    <w:rsid w:val="0086618C"/>
    <w:rsid w:val="00866218"/>
    <w:rsid w:val="00866561"/>
    <w:rsid w:val="0086712D"/>
    <w:rsid w:val="00867421"/>
    <w:rsid w:val="0087144F"/>
    <w:rsid w:val="0087241E"/>
    <w:rsid w:val="00872AC7"/>
    <w:rsid w:val="0087438A"/>
    <w:rsid w:val="008814E2"/>
    <w:rsid w:val="0088162E"/>
    <w:rsid w:val="00883A23"/>
    <w:rsid w:val="00883CF1"/>
    <w:rsid w:val="00885484"/>
    <w:rsid w:val="00885A95"/>
    <w:rsid w:val="00886CCC"/>
    <w:rsid w:val="0089011B"/>
    <w:rsid w:val="00890B0C"/>
    <w:rsid w:val="00895A91"/>
    <w:rsid w:val="00896255"/>
    <w:rsid w:val="00896F78"/>
    <w:rsid w:val="00897272"/>
    <w:rsid w:val="008A0981"/>
    <w:rsid w:val="008A3481"/>
    <w:rsid w:val="008A4825"/>
    <w:rsid w:val="008A62FA"/>
    <w:rsid w:val="008B09ED"/>
    <w:rsid w:val="008B27CA"/>
    <w:rsid w:val="008B2BEE"/>
    <w:rsid w:val="008B3ACB"/>
    <w:rsid w:val="008B4DD6"/>
    <w:rsid w:val="008B56B0"/>
    <w:rsid w:val="008B5855"/>
    <w:rsid w:val="008B5A34"/>
    <w:rsid w:val="008B5A54"/>
    <w:rsid w:val="008B7465"/>
    <w:rsid w:val="008B7E80"/>
    <w:rsid w:val="008C0CA9"/>
    <w:rsid w:val="008C1208"/>
    <w:rsid w:val="008C12B5"/>
    <w:rsid w:val="008C25D4"/>
    <w:rsid w:val="008C2674"/>
    <w:rsid w:val="008C28F7"/>
    <w:rsid w:val="008C4BE7"/>
    <w:rsid w:val="008C5037"/>
    <w:rsid w:val="008C52C5"/>
    <w:rsid w:val="008C6891"/>
    <w:rsid w:val="008C6F47"/>
    <w:rsid w:val="008C7195"/>
    <w:rsid w:val="008D03C2"/>
    <w:rsid w:val="008D083A"/>
    <w:rsid w:val="008D194B"/>
    <w:rsid w:val="008D2975"/>
    <w:rsid w:val="008D2E62"/>
    <w:rsid w:val="008D3DAD"/>
    <w:rsid w:val="008D718F"/>
    <w:rsid w:val="008D7EC0"/>
    <w:rsid w:val="008E0BC8"/>
    <w:rsid w:val="008E1BDC"/>
    <w:rsid w:val="008E22D2"/>
    <w:rsid w:val="008E28D3"/>
    <w:rsid w:val="008E348D"/>
    <w:rsid w:val="008E36D6"/>
    <w:rsid w:val="008E3820"/>
    <w:rsid w:val="008E3A04"/>
    <w:rsid w:val="008E439A"/>
    <w:rsid w:val="008E446D"/>
    <w:rsid w:val="008E582A"/>
    <w:rsid w:val="008E60E7"/>
    <w:rsid w:val="008E6F83"/>
    <w:rsid w:val="008E7D44"/>
    <w:rsid w:val="008F13C1"/>
    <w:rsid w:val="008F1FBC"/>
    <w:rsid w:val="008F234F"/>
    <w:rsid w:val="008F7409"/>
    <w:rsid w:val="008F7ABF"/>
    <w:rsid w:val="0090013F"/>
    <w:rsid w:val="00900A1A"/>
    <w:rsid w:val="0090190B"/>
    <w:rsid w:val="00902340"/>
    <w:rsid w:val="00904718"/>
    <w:rsid w:val="00906FA9"/>
    <w:rsid w:val="0091215E"/>
    <w:rsid w:val="00913B23"/>
    <w:rsid w:val="00914AC2"/>
    <w:rsid w:val="009162EC"/>
    <w:rsid w:val="00916ACB"/>
    <w:rsid w:val="00923855"/>
    <w:rsid w:val="009252AD"/>
    <w:rsid w:val="009252B2"/>
    <w:rsid w:val="0092600B"/>
    <w:rsid w:val="0092685F"/>
    <w:rsid w:val="00932113"/>
    <w:rsid w:val="0093220D"/>
    <w:rsid w:val="00934866"/>
    <w:rsid w:val="009374D5"/>
    <w:rsid w:val="00937B75"/>
    <w:rsid w:val="009400D0"/>
    <w:rsid w:val="00940A4F"/>
    <w:rsid w:val="00940B99"/>
    <w:rsid w:val="00942369"/>
    <w:rsid w:val="0094350F"/>
    <w:rsid w:val="00943BB3"/>
    <w:rsid w:val="00943DD7"/>
    <w:rsid w:val="0094415B"/>
    <w:rsid w:val="00944B20"/>
    <w:rsid w:val="00946BBD"/>
    <w:rsid w:val="009522C3"/>
    <w:rsid w:val="00953C0F"/>
    <w:rsid w:val="00954191"/>
    <w:rsid w:val="00954F00"/>
    <w:rsid w:val="009602E0"/>
    <w:rsid w:val="00960DC4"/>
    <w:rsid w:val="009621C6"/>
    <w:rsid w:val="009627F9"/>
    <w:rsid w:val="00963AC2"/>
    <w:rsid w:val="00964454"/>
    <w:rsid w:val="00964E87"/>
    <w:rsid w:val="00966BA9"/>
    <w:rsid w:val="00970A99"/>
    <w:rsid w:val="0097155B"/>
    <w:rsid w:val="0097167A"/>
    <w:rsid w:val="009727A2"/>
    <w:rsid w:val="009730B6"/>
    <w:rsid w:val="0097328B"/>
    <w:rsid w:val="00973F78"/>
    <w:rsid w:val="00974AFE"/>
    <w:rsid w:val="00974C89"/>
    <w:rsid w:val="009760A2"/>
    <w:rsid w:val="009775CB"/>
    <w:rsid w:val="00980830"/>
    <w:rsid w:val="00980867"/>
    <w:rsid w:val="00980FC8"/>
    <w:rsid w:val="0098110F"/>
    <w:rsid w:val="00981239"/>
    <w:rsid w:val="0098219B"/>
    <w:rsid w:val="009842BD"/>
    <w:rsid w:val="00984C7A"/>
    <w:rsid w:val="00986E4E"/>
    <w:rsid w:val="00990108"/>
    <w:rsid w:val="0099118B"/>
    <w:rsid w:val="0099165E"/>
    <w:rsid w:val="009949D1"/>
    <w:rsid w:val="00994CF6"/>
    <w:rsid w:val="009962FA"/>
    <w:rsid w:val="009966B4"/>
    <w:rsid w:val="00996A7F"/>
    <w:rsid w:val="00996A97"/>
    <w:rsid w:val="00996EB8"/>
    <w:rsid w:val="009977BF"/>
    <w:rsid w:val="00997932"/>
    <w:rsid w:val="00997AEF"/>
    <w:rsid w:val="009A09BB"/>
    <w:rsid w:val="009A0AC4"/>
    <w:rsid w:val="009A1964"/>
    <w:rsid w:val="009A1F74"/>
    <w:rsid w:val="009A1F84"/>
    <w:rsid w:val="009A2680"/>
    <w:rsid w:val="009A2946"/>
    <w:rsid w:val="009A2A48"/>
    <w:rsid w:val="009A3C73"/>
    <w:rsid w:val="009A3DAB"/>
    <w:rsid w:val="009A518E"/>
    <w:rsid w:val="009A6AA7"/>
    <w:rsid w:val="009A74A7"/>
    <w:rsid w:val="009B04A8"/>
    <w:rsid w:val="009B403A"/>
    <w:rsid w:val="009B4C51"/>
    <w:rsid w:val="009B6F1F"/>
    <w:rsid w:val="009B7444"/>
    <w:rsid w:val="009C0079"/>
    <w:rsid w:val="009C0B1D"/>
    <w:rsid w:val="009C46C9"/>
    <w:rsid w:val="009C5A7A"/>
    <w:rsid w:val="009C6149"/>
    <w:rsid w:val="009C65B4"/>
    <w:rsid w:val="009C66A6"/>
    <w:rsid w:val="009C7AC3"/>
    <w:rsid w:val="009C7B03"/>
    <w:rsid w:val="009D0593"/>
    <w:rsid w:val="009D2B31"/>
    <w:rsid w:val="009D4E28"/>
    <w:rsid w:val="009D58B8"/>
    <w:rsid w:val="009D7309"/>
    <w:rsid w:val="009E00C5"/>
    <w:rsid w:val="009E05C5"/>
    <w:rsid w:val="009E3616"/>
    <w:rsid w:val="009E48A3"/>
    <w:rsid w:val="009E4B01"/>
    <w:rsid w:val="009E4FE0"/>
    <w:rsid w:val="009E638E"/>
    <w:rsid w:val="009E70A6"/>
    <w:rsid w:val="009F04EF"/>
    <w:rsid w:val="009F2354"/>
    <w:rsid w:val="009F4459"/>
    <w:rsid w:val="009F4FE4"/>
    <w:rsid w:val="009F566C"/>
    <w:rsid w:val="009F5A16"/>
    <w:rsid w:val="00A015F0"/>
    <w:rsid w:val="00A02FD1"/>
    <w:rsid w:val="00A032AC"/>
    <w:rsid w:val="00A05025"/>
    <w:rsid w:val="00A06BD9"/>
    <w:rsid w:val="00A07328"/>
    <w:rsid w:val="00A10DF6"/>
    <w:rsid w:val="00A11379"/>
    <w:rsid w:val="00A114CB"/>
    <w:rsid w:val="00A11749"/>
    <w:rsid w:val="00A11768"/>
    <w:rsid w:val="00A134E9"/>
    <w:rsid w:val="00A146C7"/>
    <w:rsid w:val="00A16507"/>
    <w:rsid w:val="00A20066"/>
    <w:rsid w:val="00A212FA"/>
    <w:rsid w:val="00A22657"/>
    <w:rsid w:val="00A22E8B"/>
    <w:rsid w:val="00A23DF4"/>
    <w:rsid w:val="00A246D6"/>
    <w:rsid w:val="00A24EB0"/>
    <w:rsid w:val="00A25E42"/>
    <w:rsid w:val="00A25E72"/>
    <w:rsid w:val="00A2751F"/>
    <w:rsid w:val="00A27E84"/>
    <w:rsid w:val="00A31914"/>
    <w:rsid w:val="00A3407C"/>
    <w:rsid w:val="00A35194"/>
    <w:rsid w:val="00A366F6"/>
    <w:rsid w:val="00A36BCA"/>
    <w:rsid w:val="00A371EF"/>
    <w:rsid w:val="00A3777E"/>
    <w:rsid w:val="00A37B47"/>
    <w:rsid w:val="00A40F98"/>
    <w:rsid w:val="00A4192E"/>
    <w:rsid w:val="00A41DA1"/>
    <w:rsid w:val="00A43299"/>
    <w:rsid w:val="00A432EE"/>
    <w:rsid w:val="00A51535"/>
    <w:rsid w:val="00A52B70"/>
    <w:rsid w:val="00A52F69"/>
    <w:rsid w:val="00A54196"/>
    <w:rsid w:val="00A54CB2"/>
    <w:rsid w:val="00A55C97"/>
    <w:rsid w:val="00A56207"/>
    <w:rsid w:val="00A567FB"/>
    <w:rsid w:val="00A57143"/>
    <w:rsid w:val="00A575EE"/>
    <w:rsid w:val="00A57B63"/>
    <w:rsid w:val="00A61C74"/>
    <w:rsid w:val="00A62873"/>
    <w:rsid w:val="00A631A7"/>
    <w:rsid w:val="00A654E3"/>
    <w:rsid w:val="00A67067"/>
    <w:rsid w:val="00A67140"/>
    <w:rsid w:val="00A67F1F"/>
    <w:rsid w:val="00A702D0"/>
    <w:rsid w:val="00A70564"/>
    <w:rsid w:val="00A727B7"/>
    <w:rsid w:val="00A7328C"/>
    <w:rsid w:val="00A732EE"/>
    <w:rsid w:val="00A75939"/>
    <w:rsid w:val="00A76AD9"/>
    <w:rsid w:val="00A76B8F"/>
    <w:rsid w:val="00A80402"/>
    <w:rsid w:val="00A82807"/>
    <w:rsid w:val="00A84730"/>
    <w:rsid w:val="00A8498E"/>
    <w:rsid w:val="00A853F3"/>
    <w:rsid w:val="00A868C4"/>
    <w:rsid w:val="00A873A1"/>
    <w:rsid w:val="00A919B0"/>
    <w:rsid w:val="00A941F4"/>
    <w:rsid w:val="00A97C84"/>
    <w:rsid w:val="00AA02BB"/>
    <w:rsid w:val="00AA08DB"/>
    <w:rsid w:val="00AA0B75"/>
    <w:rsid w:val="00AA32BA"/>
    <w:rsid w:val="00AA420E"/>
    <w:rsid w:val="00AA46E5"/>
    <w:rsid w:val="00AA5C5A"/>
    <w:rsid w:val="00AA6A60"/>
    <w:rsid w:val="00AA6E4F"/>
    <w:rsid w:val="00AA7113"/>
    <w:rsid w:val="00AB1725"/>
    <w:rsid w:val="00AB1AF4"/>
    <w:rsid w:val="00AB3257"/>
    <w:rsid w:val="00AB4C55"/>
    <w:rsid w:val="00AB4F0D"/>
    <w:rsid w:val="00AB5FD5"/>
    <w:rsid w:val="00AC0315"/>
    <w:rsid w:val="00AC2911"/>
    <w:rsid w:val="00AC2ACD"/>
    <w:rsid w:val="00AC562B"/>
    <w:rsid w:val="00AC6B4C"/>
    <w:rsid w:val="00AC7D9A"/>
    <w:rsid w:val="00AD0D94"/>
    <w:rsid w:val="00AD0ED4"/>
    <w:rsid w:val="00AD11F8"/>
    <w:rsid w:val="00AD46CF"/>
    <w:rsid w:val="00AD66A1"/>
    <w:rsid w:val="00AD6FB3"/>
    <w:rsid w:val="00AE009A"/>
    <w:rsid w:val="00AE0792"/>
    <w:rsid w:val="00AE0E5C"/>
    <w:rsid w:val="00AE1229"/>
    <w:rsid w:val="00AE1413"/>
    <w:rsid w:val="00AE1C15"/>
    <w:rsid w:val="00AE4DF8"/>
    <w:rsid w:val="00AE58F6"/>
    <w:rsid w:val="00AE5A95"/>
    <w:rsid w:val="00AF2322"/>
    <w:rsid w:val="00AF2539"/>
    <w:rsid w:val="00AF2868"/>
    <w:rsid w:val="00AF2A17"/>
    <w:rsid w:val="00AF2E69"/>
    <w:rsid w:val="00AF74F7"/>
    <w:rsid w:val="00B00CEF"/>
    <w:rsid w:val="00B00F75"/>
    <w:rsid w:val="00B01C9E"/>
    <w:rsid w:val="00B01E88"/>
    <w:rsid w:val="00B02B16"/>
    <w:rsid w:val="00B0441C"/>
    <w:rsid w:val="00B05013"/>
    <w:rsid w:val="00B05B19"/>
    <w:rsid w:val="00B07307"/>
    <w:rsid w:val="00B076C9"/>
    <w:rsid w:val="00B07AE9"/>
    <w:rsid w:val="00B100CF"/>
    <w:rsid w:val="00B10945"/>
    <w:rsid w:val="00B114F2"/>
    <w:rsid w:val="00B11792"/>
    <w:rsid w:val="00B13774"/>
    <w:rsid w:val="00B1517E"/>
    <w:rsid w:val="00B15DD9"/>
    <w:rsid w:val="00B16FFC"/>
    <w:rsid w:val="00B20024"/>
    <w:rsid w:val="00B20901"/>
    <w:rsid w:val="00B213BA"/>
    <w:rsid w:val="00B2337F"/>
    <w:rsid w:val="00B25206"/>
    <w:rsid w:val="00B253F7"/>
    <w:rsid w:val="00B263DA"/>
    <w:rsid w:val="00B2646D"/>
    <w:rsid w:val="00B265AE"/>
    <w:rsid w:val="00B27784"/>
    <w:rsid w:val="00B30480"/>
    <w:rsid w:val="00B309BD"/>
    <w:rsid w:val="00B312AE"/>
    <w:rsid w:val="00B33B4A"/>
    <w:rsid w:val="00B36340"/>
    <w:rsid w:val="00B36F50"/>
    <w:rsid w:val="00B3784A"/>
    <w:rsid w:val="00B37FAF"/>
    <w:rsid w:val="00B40306"/>
    <w:rsid w:val="00B41DF8"/>
    <w:rsid w:val="00B42D0F"/>
    <w:rsid w:val="00B42E1B"/>
    <w:rsid w:val="00B430A8"/>
    <w:rsid w:val="00B43911"/>
    <w:rsid w:val="00B43FF0"/>
    <w:rsid w:val="00B447F9"/>
    <w:rsid w:val="00B474C2"/>
    <w:rsid w:val="00B47669"/>
    <w:rsid w:val="00B51208"/>
    <w:rsid w:val="00B519DC"/>
    <w:rsid w:val="00B5435F"/>
    <w:rsid w:val="00B54978"/>
    <w:rsid w:val="00B54CE7"/>
    <w:rsid w:val="00B571FE"/>
    <w:rsid w:val="00B57A98"/>
    <w:rsid w:val="00B610B5"/>
    <w:rsid w:val="00B64DE7"/>
    <w:rsid w:val="00B64E39"/>
    <w:rsid w:val="00B65290"/>
    <w:rsid w:val="00B65CE2"/>
    <w:rsid w:val="00B66559"/>
    <w:rsid w:val="00B66CE6"/>
    <w:rsid w:val="00B71757"/>
    <w:rsid w:val="00B71B38"/>
    <w:rsid w:val="00B728D7"/>
    <w:rsid w:val="00B72EDC"/>
    <w:rsid w:val="00B737F6"/>
    <w:rsid w:val="00B743C6"/>
    <w:rsid w:val="00B75519"/>
    <w:rsid w:val="00B80CBA"/>
    <w:rsid w:val="00B81C15"/>
    <w:rsid w:val="00B81E2B"/>
    <w:rsid w:val="00B83163"/>
    <w:rsid w:val="00B83441"/>
    <w:rsid w:val="00B83C51"/>
    <w:rsid w:val="00B83D17"/>
    <w:rsid w:val="00B8420D"/>
    <w:rsid w:val="00B8766D"/>
    <w:rsid w:val="00B90E82"/>
    <w:rsid w:val="00B91497"/>
    <w:rsid w:val="00B91664"/>
    <w:rsid w:val="00B91884"/>
    <w:rsid w:val="00B9344B"/>
    <w:rsid w:val="00B9365B"/>
    <w:rsid w:val="00B9374F"/>
    <w:rsid w:val="00B94A4F"/>
    <w:rsid w:val="00B95257"/>
    <w:rsid w:val="00B95D84"/>
    <w:rsid w:val="00B96AA6"/>
    <w:rsid w:val="00B96FD3"/>
    <w:rsid w:val="00BA05A7"/>
    <w:rsid w:val="00BA1049"/>
    <w:rsid w:val="00BA1681"/>
    <w:rsid w:val="00BA2256"/>
    <w:rsid w:val="00BA285E"/>
    <w:rsid w:val="00BA2EE9"/>
    <w:rsid w:val="00BA3860"/>
    <w:rsid w:val="00BA3DC6"/>
    <w:rsid w:val="00BA4F12"/>
    <w:rsid w:val="00BA558D"/>
    <w:rsid w:val="00BA7926"/>
    <w:rsid w:val="00BA7E7C"/>
    <w:rsid w:val="00BB0A96"/>
    <w:rsid w:val="00BB41A2"/>
    <w:rsid w:val="00BB609B"/>
    <w:rsid w:val="00BC096A"/>
    <w:rsid w:val="00BC09C9"/>
    <w:rsid w:val="00BC1940"/>
    <w:rsid w:val="00BC3F6B"/>
    <w:rsid w:val="00BC3FD2"/>
    <w:rsid w:val="00BC7623"/>
    <w:rsid w:val="00BD0324"/>
    <w:rsid w:val="00BD0BB3"/>
    <w:rsid w:val="00BD2900"/>
    <w:rsid w:val="00BD2D47"/>
    <w:rsid w:val="00BD4246"/>
    <w:rsid w:val="00BD5261"/>
    <w:rsid w:val="00BD6AA2"/>
    <w:rsid w:val="00BD6CD8"/>
    <w:rsid w:val="00BD702B"/>
    <w:rsid w:val="00BE15E6"/>
    <w:rsid w:val="00BE3C27"/>
    <w:rsid w:val="00BE3E0B"/>
    <w:rsid w:val="00BE436E"/>
    <w:rsid w:val="00BE7EF4"/>
    <w:rsid w:val="00BF2A69"/>
    <w:rsid w:val="00BF47CB"/>
    <w:rsid w:val="00BF5DB1"/>
    <w:rsid w:val="00BF62C7"/>
    <w:rsid w:val="00C007D4"/>
    <w:rsid w:val="00C0178D"/>
    <w:rsid w:val="00C01900"/>
    <w:rsid w:val="00C01937"/>
    <w:rsid w:val="00C05760"/>
    <w:rsid w:val="00C05DF2"/>
    <w:rsid w:val="00C070C3"/>
    <w:rsid w:val="00C0761D"/>
    <w:rsid w:val="00C112AE"/>
    <w:rsid w:val="00C11D5C"/>
    <w:rsid w:val="00C12023"/>
    <w:rsid w:val="00C1218C"/>
    <w:rsid w:val="00C12F92"/>
    <w:rsid w:val="00C13FB7"/>
    <w:rsid w:val="00C1499E"/>
    <w:rsid w:val="00C158C4"/>
    <w:rsid w:val="00C1693E"/>
    <w:rsid w:val="00C1734A"/>
    <w:rsid w:val="00C179A4"/>
    <w:rsid w:val="00C20BC6"/>
    <w:rsid w:val="00C21DDB"/>
    <w:rsid w:val="00C23ECF"/>
    <w:rsid w:val="00C240D5"/>
    <w:rsid w:val="00C244A4"/>
    <w:rsid w:val="00C24D81"/>
    <w:rsid w:val="00C2623F"/>
    <w:rsid w:val="00C27547"/>
    <w:rsid w:val="00C27C30"/>
    <w:rsid w:val="00C30F2F"/>
    <w:rsid w:val="00C3180E"/>
    <w:rsid w:val="00C31D8E"/>
    <w:rsid w:val="00C3249B"/>
    <w:rsid w:val="00C335BE"/>
    <w:rsid w:val="00C35660"/>
    <w:rsid w:val="00C363CE"/>
    <w:rsid w:val="00C36D4B"/>
    <w:rsid w:val="00C42618"/>
    <w:rsid w:val="00C434DB"/>
    <w:rsid w:val="00C43828"/>
    <w:rsid w:val="00C4535D"/>
    <w:rsid w:val="00C476A9"/>
    <w:rsid w:val="00C477A6"/>
    <w:rsid w:val="00C47D6E"/>
    <w:rsid w:val="00C513E3"/>
    <w:rsid w:val="00C515B0"/>
    <w:rsid w:val="00C5246E"/>
    <w:rsid w:val="00C5267A"/>
    <w:rsid w:val="00C532B4"/>
    <w:rsid w:val="00C53AA1"/>
    <w:rsid w:val="00C53E46"/>
    <w:rsid w:val="00C5409F"/>
    <w:rsid w:val="00C551ED"/>
    <w:rsid w:val="00C56463"/>
    <w:rsid w:val="00C5660D"/>
    <w:rsid w:val="00C56D58"/>
    <w:rsid w:val="00C56F4C"/>
    <w:rsid w:val="00C572E4"/>
    <w:rsid w:val="00C60F32"/>
    <w:rsid w:val="00C63989"/>
    <w:rsid w:val="00C63F03"/>
    <w:rsid w:val="00C640D2"/>
    <w:rsid w:val="00C64652"/>
    <w:rsid w:val="00C6688E"/>
    <w:rsid w:val="00C70068"/>
    <w:rsid w:val="00C703FE"/>
    <w:rsid w:val="00C71542"/>
    <w:rsid w:val="00C72023"/>
    <w:rsid w:val="00C804DA"/>
    <w:rsid w:val="00C80C45"/>
    <w:rsid w:val="00C80FCA"/>
    <w:rsid w:val="00C82F79"/>
    <w:rsid w:val="00C832A7"/>
    <w:rsid w:val="00C8355D"/>
    <w:rsid w:val="00C83B78"/>
    <w:rsid w:val="00C85473"/>
    <w:rsid w:val="00C87A19"/>
    <w:rsid w:val="00C90532"/>
    <w:rsid w:val="00C930BF"/>
    <w:rsid w:val="00C934CA"/>
    <w:rsid w:val="00C973D4"/>
    <w:rsid w:val="00C978CB"/>
    <w:rsid w:val="00CA002F"/>
    <w:rsid w:val="00CA1C12"/>
    <w:rsid w:val="00CA2803"/>
    <w:rsid w:val="00CA29D3"/>
    <w:rsid w:val="00CA3135"/>
    <w:rsid w:val="00CA53E2"/>
    <w:rsid w:val="00CA6BEC"/>
    <w:rsid w:val="00CA731A"/>
    <w:rsid w:val="00CA7D24"/>
    <w:rsid w:val="00CB03ED"/>
    <w:rsid w:val="00CB0D29"/>
    <w:rsid w:val="00CB1BB1"/>
    <w:rsid w:val="00CB25BA"/>
    <w:rsid w:val="00CB5104"/>
    <w:rsid w:val="00CB5C86"/>
    <w:rsid w:val="00CB5F3C"/>
    <w:rsid w:val="00CB6703"/>
    <w:rsid w:val="00CB67B9"/>
    <w:rsid w:val="00CC0221"/>
    <w:rsid w:val="00CC2BA2"/>
    <w:rsid w:val="00CC322E"/>
    <w:rsid w:val="00CC46EA"/>
    <w:rsid w:val="00CC5330"/>
    <w:rsid w:val="00CC5C44"/>
    <w:rsid w:val="00CC6D52"/>
    <w:rsid w:val="00CD1A8B"/>
    <w:rsid w:val="00CD2665"/>
    <w:rsid w:val="00CD4E12"/>
    <w:rsid w:val="00CD69B2"/>
    <w:rsid w:val="00CE3F1B"/>
    <w:rsid w:val="00CE40FA"/>
    <w:rsid w:val="00CE49E4"/>
    <w:rsid w:val="00CF0E64"/>
    <w:rsid w:val="00CF2893"/>
    <w:rsid w:val="00CF3224"/>
    <w:rsid w:val="00CF3F03"/>
    <w:rsid w:val="00CF49E3"/>
    <w:rsid w:val="00CF5432"/>
    <w:rsid w:val="00CF54A8"/>
    <w:rsid w:val="00CF5A3C"/>
    <w:rsid w:val="00D01BE5"/>
    <w:rsid w:val="00D0266A"/>
    <w:rsid w:val="00D1079B"/>
    <w:rsid w:val="00D12440"/>
    <w:rsid w:val="00D12BF8"/>
    <w:rsid w:val="00D14060"/>
    <w:rsid w:val="00D1612F"/>
    <w:rsid w:val="00D17770"/>
    <w:rsid w:val="00D17A84"/>
    <w:rsid w:val="00D200A2"/>
    <w:rsid w:val="00D20340"/>
    <w:rsid w:val="00D208F5"/>
    <w:rsid w:val="00D211DF"/>
    <w:rsid w:val="00D21C7B"/>
    <w:rsid w:val="00D231E1"/>
    <w:rsid w:val="00D2355E"/>
    <w:rsid w:val="00D244AC"/>
    <w:rsid w:val="00D24A03"/>
    <w:rsid w:val="00D250DD"/>
    <w:rsid w:val="00D30CE7"/>
    <w:rsid w:val="00D32171"/>
    <w:rsid w:val="00D32A0F"/>
    <w:rsid w:val="00D33164"/>
    <w:rsid w:val="00D33850"/>
    <w:rsid w:val="00D33D5E"/>
    <w:rsid w:val="00D3419F"/>
    <w:rsid w:val="00D362E9"/>
    <w:rsid w:val="00D37009"/>
    <w:rsid w:val="00D37173"/>
    <w:rsid w:val="00D37268"/>
    <w:rsid w:val="00D405B0"/>
    <w:rsid w:val="00D41756"/>
    <w:rsid w:val="00D41C93"/>
    <w:rsid w:val="00D4367A"/>
    <w:rsid w:val="00D4490F"/>
    <w:rsid w:val="00D45252"/>
    <w:rsid w:val="00D46B2B"/>
    <w:rsid w:val="00D47F5E"/>
    <w:rsid w:val="00D51A67"/>
    <w:rsid w:val="00D51CEE"/>
    <w:rsid w:val="00D51D93"/>
    <w:rsid w:val="00D51EE6"/>
    <w:rsid w:val="00D52263"/>
    <w:rsid w:val="00D524F5"/>
    <w:rsid w:val="00D54779"/>
    <w:rsid w:val="00D55C3B"/>
    <w:rsid w:val="00D56CE8"/>
    <w:rsid w:val="00D60767"/>
    <w:rsid w:val="00D626B2"/>
    <w:rsid w:val="00D63808"/>
    <w:rsid w:val="00D64B50"/>
    <w:rsid w:val="00D65FE5"/>
    <w:rsid w:val="00D66B7B"/>
    <w:rsid w:val="00D67611"/>
    <w:rsid w:val="00D67754"/>
    <w:rsid w:val="00D67CD5"/>
    <w:rsid w:val="00D701BF"/>
    <w:rsid w:val="00D706C5"/>
    <w:rsid w:val="00D74267"/>
    <w:rsid w:val="00D75DA4"/>
    <w:rsid w:val="00D77303"/>
    <w:rsid w:val="00D7769D"/>
    <w:rsid w:val="00D810EF"/>
    <w:rsid w:val="00D825F1"/>
    <w:rsid w:val="00D83C9F"/>
    <w:rsid w:val="00D83D09"/>
    <w:rsid w:val="00D87CE1"/>
    <w:rsid w:val="00D923A0"/>
    <w:rsid w:val="00D92BF9"/>
    <w:rsid w:val="00D92F27"/>
    <w:rsid w:val="00D94E75"/>
    <w:rsid w:val="00D95019"/>
    <w:rsid w:val="00D956E5"/>
    <w:rsid w:val="00D95AFE"/>
    <w:rsid w:val="00D969B8"/>
    <w:rsid w:val="00D96CB5"/>
    <w:rsid w:val="00DA204C"/>
    <w:rsid w:val="00DA2E21"/>
    <w:rsid w:val="00DB00A3"/>
    <w:rsid w:val="00DB046A"/>
    <w:rsid w:val="00DB1107"/>
    <w:rsid w:val="00DB11F7"/>
    <w:rsid w:val="00DB1830"/>
    <w:rsid w:val="00DB31E2"/>
    <w:rsid w:val="00DB3299"/>
    <w:rsid w:val="00DB4D98"/>
    <w:rsid w:val="00DB5D76"/>
    <w:rsid w:val="00DB6128"/>
    <w:rsid w:val="00DC1C46"/>
    <w:rsid w:val="00DC1D35"/>
    <w:rsid w:val="00DC225E"/>
    <w:rsid w:val="00DC39BA"/>
    <w:rsid w:val="00DC40C1"/>
    <w:rsid w:val="00DC6332"/>
    <w:rsid w:val="00DC6BE6"/>
    <w:rsid w:val="00DC7B6C"/>
    <w:rsid w:val="00DD030A"/>
    <w:rsid w:val="00DD2042"/>
    <w:rsid w:val="00DD281F"/>
    <w:rsid w:val="00DD32AA"/>
    <w:rsid w:val="00DD383D"/>
    <w:rsid w:val="00DD3B1B"/>
    <w:rsid w:val="00DD3B52"/>
    <w:rsid w:val="00DD4443"/>
    <w:rsid w:val="00DD517F"/>
    <w:rsid w:val="00DD56E1"/>
    <w:rsid w:val="00DD60D2"/>
    <w:rsid w:val="00DD7A36"/>
    <w:rsid w:val="00DD7C02"/>
    <w:rsid w:val="00DE0185"/>
    <w:rsid w:val="00DE0D6E"/>
    <w:rsid w:val="00DE1C58"/>
    <w:rsid w:val="00DE1D37"/>
    <w:rsid w:val="00DE20B8"/>
    <w:rsid w:val="00DE24EC"/>
    <w:rsid w:val="00DE260A"/>
    <w:rsid w:val="00DE3F03"/>
    <w:rsid w:val="00DE5547"/>
    <w:rsid w:val="00DE66CB"/>
    <w:rsid w:val="00DE758E"/>
    <w:rsid w:val="00DE7CFB"/>
    <w:rsid w:val="00DF35D9"/>
    <w:rsid w:val="00DF61D2"/>
    <w:rsid w:val="00DF6284"/>
    <w:rsid w:val="00DF711F"/>
    <w:rsid w:val="00E00E59"/>
    <w:rsid w:val="00E021AA"/>
    <w:rsid w:val="00E02DAC"/>
    <w:rsid w:val="00E04484"/>
    <w:rsid w:val="00E04683"/>
    <w:rsid w:val="00E04A84"/>
    <w:rsid w:val="00E051DE"/>
    <w:rsid w:val="00E057E8"/>
    <w:rsid w:val="00E06D7D"/>
    <w:rsid w:val="00E07C6D"/>
    <w:rsid w:val="00E1262D"/>
    <w:rsid w:val="00E14603"/>
    <w:rsid w:val="00E146C5"/>
    <w:rsid w:val="00E1492C"/>
    <w:rsid w:val="00E159BB"/>
    <w:rsid w:val="00E220F8"/>
    <w:rsid w:val="00E23FA3"/>
    <w:rsid w:val="00E24262"/>
    <w:rsid w:val="00E2491B"/>
    <w:rsid w:val="00E251D2"/>
    <w:rsid w:val="00E25297"/>
    <w:rsid w:val="00E25A71"/>
    <w:rsid w:val="00E25D9D"/>
    <w:rsid w:val="00E2692E"/>
    <w:rsid w:val="00E30547"/>
    <w:rsid w:val="00E31616"/>
    <w:rsid w:val="00E344BB"/>
    <w:rsid w:val="00E35065"/>
    <w:rsid w:val="00E36244"/>
    <w:rsid w:val="00E36B5F"/>
    <w:rsid w:val="00E36D9E"/>
    <w:rsid w:val="00E40B57"/>
    <w:rsid w:val="00E4185D"/>
    <w:rsid w:val="00E42238"/>
    <w:rsid w:val="00E42A4B"/>
    <w:rsid w:val="00E43957"/>
    <w:rsid w:val="00E44548"/>
    <w:rsid w:val="00E44F43"/>
    <w:rsid w:val="00E46BC3"/>
    <w:rsid w:val="00E471C8"/>
    <w:rsid w:val="00E47FE7"/>
    <w:rsid w:val="00E500DE"/>
    <w:rsid w:val="00E50E52"/>
    <w:rsid w:val="00E513C2"/>
    <w:rsid w:val="00E521D7"/>
    <w:rsid w:val="00E52B83"/>
    <w:rsid w:val="00E530F9"/>
    <w:rsid w:val="00E5397A"/>
    <w:rsid w:val="00E547BE"/>
    <w:rsid w:val="00E5494F"/>
    <w:rsid w:val="00E558FD"/>
    <w:rsid w:val="00E56245"/>
    <w:rsid w:val="00E57CCF"/>
    <w:rsid w:val="00E63DF8"/>
    <w:rsid w:val="00E652FE"/>
    <w:rsid w:val="00E664AD"/>
    <w:rsid w:val="00E71214"/>
    <w:rsid w:val="00E71924"/>
    <w:rsid w:val="00E7313E"/>
    <w:rsid w:val="00E735ED"/>
    <w:rsid w:val="00E74D53"/>
    <w:rsid w:val="00E7539E"/>
    <w:rsid w:val="00E7598B"/>
    <w:rsid w:val="00E76AE4"/>
    <w:rsid w:val="00E8026F"/>
    <w:rsid w:val="00E8147C"/>
    <w:rsid w:val="00E832CA"/>
    <w:rsid w:val="00E85A45"/>
    <w:rsid w:val="00E8729E"/>
    <w:rsid w:val="00E90910"/>
    <w:rsid w:val="00E9156A"/>
    <w:rsid w:val="00E9211F"/>
    <w:rsid w:val="00E93248"/>
    <w:rsid w:val="00E940A2"/>
    <w:rsid w:val="00E97533"/>
    <w:rsid w:val="00E97D2E"/>
    <w:rsid w:val="00EA0533"/>
    <w:rsid w:val="00EA0674"/>
    <w:rsid w:val="00EA15D6"/>
    <w:rsid w:val="00EA51FF"/>
    <w:rsid w:val="00EA59DC"/>
    <w:rsid w:val="00EA69E1"/>
    <w:rsid w:val="00EA749D"/>
    <w:rsid w:val="00EA7B43"/>
    <w:rsid w:val="00EB029C"/>
    <w:rsid w:val="00EB1700"/>
    <w:rsid w:val="00EB1AAB"/>
    <w:rsid w:val="00EB443F"/>
    <w:rsid w:val="00EB44E1"/>
    <w:rsid w:val="00EB56F4"/>
    <w:rsid w:val="00EB56FB"/>
    <w:rsid w:val="00EB7C76"/>
    <w:rsid w:val="00EC3625"/>
    <w:rsid w:val="00EC384A"/>
    <w:rsid w:val="00EC3CF1"/>
    <w:rsid w:val="00EC536B"/>
    <w:rsid w:val="00EC57CE"/>
    <w:rsid w:val="00EC61C0"/>
    <w:rsid w:val="00EC622C"/>
    <w:rsid w:val="00EC67CF"/>
    <w:rsid w:val="00ED0588"/>
    <w:rsid w:val="00ED0FF2"/>
    <w:rsid w:val="00ED29FA"/>
    <w:rsid w:val="00ED3458"/>
    <w:rsid w:val="00ED4AE2"/>
    <w:rsid w:val="00ED586D"/>
    <w:rsid w:val="00ED7C95"/>
    <w:rsid w:val="00EE173F"/>
    <w:rsid w:val="00EE1F26"/>
    <w:rsid w:val="00EE2A0C"/>
    <w:rsid w:val="00EE3865"/>
    <w:rsid w:val="00EE3E71"/>
    <w:rsid w:val="00EE509E"/>
    <w:rsid w:val="00EF0F40"/>
    <w:rsid w:val="00EF18D6"/>
    <w:rsid w:val="00EF1B4C"/>
    <w:rsid w:val="00EF2B30"/>
    <w:rsid w:val="00EF57D7"/>
    <w:rsid w:val="00EF5F78"/>
    <w:rsid w:val="00EF62F0"/>
    <w:rsid w:val="00EF67D2"/>
    <w:rsid w:val="00EF6C3F"/>
    <w:rsid w:val="00EF6DDF"/>
    <w:rsid w:val="00EF7A71"/>
    <w:rsid w:val="00F00020"/>
    <w:rsid w:val="00F02713"/>
    <w:rsid w:val="00F0277E"/>
    <w:rsid w:val="00F039F7"/>
    <w:rsid w:val="00F04E8C"/>
    <w:rsid w:val="00F056AA"/>
    <w:rsid w:val="00F066CB"/>
    <w:rsid w:val="00F111CB"/>
    <w:rsid w:val="00F126D7"/>
    <w:rsid w:val="00F137D1"/>
    <w:rsid w:val="00F148B4"/>
    <w:rsid w:val="00F17E34"/>
    <w:rsid w:val="00F2068C"/>
    <w:rsid w:val="00F20996"/>
    <w:rsid w:val="00F21255"/>
    <w:rsid w:val="00F217DB"/>
    <w:rsid w:val="00F21C0D"/>
    <w:rsid w:val="00F21C4A"/>
    <w:rsid w:val="00F24266"/>
    <w:rsid w:val="00F24572"/>
    <w:rsid w:val="00F24AC0"/>
    <w:rsid w:val="00F25B6D"/>
    <w:rsid w:val="00F26208"/>
    <w:rsid w:val="00F26C1D"/>
    <w:rsid w:val="00F26D77"/>
    <w:rsid w:val="00F27727"/>
    <w:rsid w:val="00F27A05"/>
    <w:rsid w:val="00F27B7B"/>
    <w:rsid w:val="00F3205D"/>
    <w:rsid w:val="00F322F5"/>
    <w:rsid w:val="00F32924"/>
    <w:rsid w:val="00F34E43"/>
    <w:rsid w:val="00F36162"/>
    <w:rsid w:val="00F3636F"/>
    <w:rsid w:val="00F36E7F"/>
    <w:rsid w:val="00F37BCB"/>
    <w:rsid w:val="00F4079F"/>
    <w:rsid w:val="00F41432"/>
    <w:rsid w:val="00F4502A"/>
    <w:rsid w:val="00F45187"/>
    <w:rsid w:val="00F45E88"/>
    <w:rsid w:val="00F503F5"/>
    <w:rsid w:val="00F50E53"/>
    <w:rsid w:val="00F512F9"/>
    <w:rsid w:val="00F52CB1"/>
    <w:rsid w:val="00F530D5"/>
    <w:rsid w:val="00F55788"/>
    <w:rsid w:val="00F55D55"/>
    <w:rsid w:val="00F56E86"/>
    <w:rsid w:val="00F60507"/>
    <w:rsid w:val="00F642A7"/>
    <w:rsid w:val="00F648AA"/>
    <w:rsid w:val="00F65117"/>
    <w:rsid w:val="00F66FD9"/>
    <w:rsid w:val="00F70C22"/>
    <w:rsid w:val="00F7115C"/>
    <w:rsid w:val="00F72865"/>
    <w:rsid w:val="00F731CF"/>
    <w:rsid w:val="00F739C8"/>
    <w:rsid w:val="00F73F60"/>
    <w:rsid w:val="00F742F9"/>
    <w:rsid w:val="00F76509"/>
    <w:rsid w:val="00F76B2F"/>
    <w:rsid w:val="00F7748D"/>
    <w:rsid w:val="00F7758F"/>
    <w:rsid w:val="00F776B1"/>
    <w:rsid w:val="00F77DE3"/>
    <w:rsid w:val="00F80824"/>
    <w:rsid w:val="00F826D6"/>
    <w:rsid w:val="00F82B23"/>
    <w:rsid w:val="00F840CA"/>
    <w:rsid w:val="00F84431"/>
    <w:rsid w:val="00F84A2A"/>
    <w:rsid w:val="00F87510"/>
    <w:rsid w:val="00F904F0"/>
    <w:rsid w:val="00F916C5"/>
    <w:rsid w:val="00F941AB"/>
    <w:rsid w:val="00F95456"/>
    <w:rsid w:val="00F969D3"/>
    <w:rsid w:val="00F96A9B"/>
    <w:rsid w:val="00F96C5B"/>
    <w:rsid w:val="00F96F78"/>
    <w:rsid w:val="00FA0264"/>
    <w:rsid w:val="00FA47FE"/>
    <w:rsid w:val="00FA5E8A"/>
    <w:rsid w:val="00FA60F0"/>
    <w:rsid w:val="00FA6C75"/>
    <w:rsid w:val="00FA7A88"/>
    <w:rsid w:val="00FA7DE7"/>
    <w:rsid w:val="00FA7DEE"/>
    <w:rsid w:val="00FB0422"/>
    <w:rsid w:val="00FB1917"/>
    <w:rsid w:val="00FB290A"/>
    <w:rsid w:val="00FB32CB"/>
    <w:rsid w:val="00FB36F7"/>
    <w:rsid w:val="00FB3703"/>
    <w:rsid w:val="00FB393B"/>
    <w:rsid w:val="00FB3BF7"/>
    <w:rsid w:val="00FB428D"/>
    <w:rsid w:val="00FB46B2"/>
    <w:rsid w:val="00FB4BB3"/>
    <w:rsid w:val="00FB51B8"/>
    <w:rsid w:val="00FB53FE"/>
    <w:rsid w:val="00FB578B"/>
    <w:rsid w:val="00FB647B"/>
    <w:rsid w:val="00FB6CAF"/>
    <w:rsid w:val="00FB6F7F"/>
    <w:rsid w:val="00FB748B"/>
    <w:rsid w:val="00FC3063"/>
    <w:rsid w:val="00FC3873"/>
    <w:rsid w:val="00FC3E40"/>
    <w:rsid w:val="00FC5F29"/>
    <w:rsid w:val="00FD004D"/>
    <w:rsid w:val="00FD096A"/>
    <w:rsid w:val="00FD274D"/>
    <w:rsid w:val="00FD3300"/>
    <w:rsid w:val="00FD3BFA"/>
    <w:rsid w:val="00FD3EA9"/>
    <w:rsid w:val="00FD4B92"/>
    <w:rsid w:val="00FD62FA"/>
    <w:rsid w:val="00FD7155"/>
    <w:rsid w:val="00FD7BC7"/>
    <w:rsid w:val="00FE121D"/>
    <w:rsid w:val="00FE199C"/>
    <w:rsid w:val="00FE3202"/>
    <w:rsid w:val="00FE32C0"/>
    <w:rsid w:val="00FE4FF4"/>
    <w:rsid w:val="00FE705D"/>
    <w:rsid w:val="00FF0153"/>
    <w:rsid w:val="00FF0283"/>
    <w:rsid w:val="00FF07F3"/>
    <w:rsid w:val="00FF267A"/>
    <w:rsid w:val="00FF2827"/>
    <w:rsid w:val="00FF2B49"/>
    <w:rsid w:val="00FF33F4"/>
    <w:rsid w:val="00FF386D"/>
    <w:rsid w:val="00FF4831"/>
    <w:rsid w:val="00FF4AAD"/>
    <w:rsid w:val="00FF5143"/>
    <w:rsid w:val="00FF5AB5"/>
    <w:rsid w:val="00FF5F2D"/>
    <w:rsid w:val="00FF60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qFormat/>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uiPriority w:val="99"/>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uiPriority w:val="11"/>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uiPriority w:val="10"/>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b20">
    <w:name w:val="b2"/>
    <w:basedOn w:val="Normal"/>
    <w:rsid w:val="00CF0E64"/>
    <w:pPr>
      <w:spacing w:before="100" w:beforeAutospacing="1" w:after="100" w:afterAutospacing="1"/>
    </w:pPr>
    <w:rPr>
      <w:rFonts w:ascii="SimSun" w:hAnsi="SimSun" w:cs="SimSun"/>
      <w:sz w:val="24"/>
      <w:szCs w:val="24"/>
      <w:lang w:eastAsia="zh-CN"/>
    </w:rPr>
  </w:style>
  <w:style w:type="character" w:styleId="Emphasis">
    <w:name w:val="Emphasis"/>
    <w:qFormat/>
    <w:rsid w:val="00CF0E64"/>
    <w:rPr>
      <w:i/>
      <w:iCs/>
    </w:rPr>
  </w:style>
  <w:style w:type="paragraph" w:customStyle="1" w:styleId="tal0">
    <w:name w:val="tal"/>
    <w:basedOn w:val="Normal"/>
    <w:rsid w:val="00CF0E64"/>
    <w:pPr>
      <w:spacing w:before="100" w:beforeAutospacing="1" w:after="100" w:afterAutospacing="1"/>
    </w:pPr>
    <w:rPr>
      <w:rFonts w:ascii="SimSun" w:hAnsi="SimSun" w:cs="SimSun"/>
      <w:sz w:val="24"/>
      <w:szCs w:val="24"/>
      <w:lang w:eastAsia="zh-CN"/>
    </w:rPr>
  </w:style>
  <w:style w:type="character" w:styleId="Strong">
    <w:name w:val="Strong"/>
    <w:qFormat/>
    <w:rsid w:val="00CF0E64"/>
    <w:rPr>
      <w:b/>
      <w:bCs/>
    </w:rPr>
  </w:style>
  <w:style w:type="character" w:customStyle="1" w:styleId="TAHCar">
    <w:name w:val="TAH Car"/>
    <w:rsid w:val="00CF0E64"/>
    <w:rPr>
      <w:rFonts w:ascii="Arial" w:hAnsi="Arial"/>
      <w:b/>
      <w:sz w:val="18"/>
      <w:lang w:val="en-GB" w:eastAsia="en-US"/>
    </w:rPr>
  </w:style>
  <w:style w:type="character" w:customStyle="1" w:styleId="5">
    <w:name w:val="标题 5 字符"/>
    <w:rsid w:val="00CF0E64"/>
    <w:rPr>
      <w:rFonts w:ascii="Arial" w:hAnsi="Arial"/>
      <w:sz w:val="22"/>
      <w:lang w:val="en-GB" w:eastAsia="en-US"/>
    </w:rPr>
  </w:style>
  <w:style w:type="character" w:customStyle="1" w:styleId="abstractlabel">
    <w:name w:val="abstractlabel"/>
    <w:rsid w:val="00CF0E64"/>
  </w:style>
  <w:style w:type="character" w:customStyle="1" w:styleId="5Char1">
    <w:name w:val="标题 5 Char1"/>
    <w:rsid w:val="00CF0E64"/>
    <w:rPr>
      <w:rFonts w:ascii="Arial" w:hAnsi="Arial"/>
      <w:sz w:val="22"/>
      <w:lang w:val="en-GB" w:eastAsia="en-US"/>
    </w:rPr>
  </w:style>
  <w:style w:type="character" w:customStyle="1" w:styleId="1Char">
    <w:name w:val="标题 1 Char"/>
    <w:rsid w:val="00CF0E64"/>
    <w:rPr>
      <w:rFonts w:ascii="Arial" w:hAnsi="Arial"/>
      <w:sz w:val="36"/>
      <w:lang w:val="en-GB" w:eastAsia="en-US"/>
    </w:rPr>
  </w:style>
  <w:style w:type="paragraph" w:customStyle="1" w:styleId="TemplateH4">
    <w:name w:val="TemplateH4"/>
    <w:basedOn w:val="Normal"/>
    <w:qFormat/>
    <w:rsid w:val="00CF0E64"/>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F0E64"/>
    <w:pPr>
      <w:spacing w:before="120" w:after="0"/>
    </w:pPr>
    <w:rPr>
      <w:rFonts w:ascii="Arial" w:eastAsia="DengXian" w:hAnsi="Arial"/>
    </w:rPr>
  </w:style>
  <w:style w:type="character" w:customStyle="1" w:styleId="AltNormalChar">
    <w:name w:val="AltNormal Char"/>
    <w:link w:val="AltNormal"/>
    <w:rsid w:val="00CF0E64"/>
    <w:rPr>
      <w:rFonts w:ascii="Arial" w:eastAsia="DengXian" w:hAnsi="Arial"/>
      <w:lang w:val="en-GB" w:eastAsia="en-US"/>
    </w:rPr>
  </w:style>
  <w:style w:type="paragraph" w:customStyle="1" w:styleId="TemplateH3">
    <w:name w:val="TemplateH3"/>
    <w:basedOn w:val="Normal"/>
    <w:qFormat/>
    <w:rsid w:val="00CF0E64"/>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F0E64"/>
    <w:pPr>
      <w:overflowPunct w:val="0"/>
      <w:autoSpaceDE w:val="0"/>
      <w:autoSpaceDN w:val="0"/>
      <w:adjustRightInd w:val="0"/>
      <w:textAlignment w:val="baseline"/>
    </w:pPr>
    <w:rPr>
      <w:rFonts w:ascii="Arial" w:eastAsia="DengXian" w:hAnsi="Arial" w:cs="Arial"/>
      <w:sz w:val="32"/>
      <w:szCs w:val="32"/>
    </w:rPr>
  </w:style>
  <w:style w:type="numbering" w:customStyle="1" w:styleId="NoList1">
    <w:name w:val="No List1"/>
    <w:next w:val="NoList"/>
    <w:uiPriority w:val="99"/>
    <w:semiHidden/>
    <w:rsid w:val="00CF0E64"/>
  </w:style>
  <w:style w:type="character" w:customStyle="1" w:styleId="apple-converted-space">
    <w:name w:val="apple-converted-space"/>
    <w:rsid w:val="00CF0E64"/>
  </w:style>
  <w:style w:type="paragraph" w:customStyle="1" w:styleId="Style1">
    <w:name w:val="Style1"/>
    <w:basedOn w:val="Heading8"/>
    <w:qFormat/>
    <w:rsid w:val="00CF0E64"/>
    <w:pPr>
      <w:pageBreakBefore/>
    </w:pPr>
  </w:style>
  <w:style w:type="character" w:customStyle="1" w:styleId="B1Char1">
    <w:name w:val="B1 Char1"/>
    <w:rsid w:val="00CF0E64"/>
    <w:rPr>
      <w:rFonts w:ascii="Times New Roman" w:hAnsi="Times New Roman"/>
      <w:lang w:val="en-GB"/>
    </w:rPr>
  </w:style>
  <w:style w:type="numbering" w:customStyle="1" w:styleId="NoList2">
    <w:name w:val="No List2"/>
    <w:next w:val="NoList"/>
    <w:uiPriority w:val="99"/>
    <w:semiHidden/>
    <w:rsid w:val="00CF0E64"/>
  </w:style>
  <w:style w:type="numbering" w:customStyle="1" w:styleId="NoList3">
    <w:name w:val="No List3"/>
    <w:next w:val="NoList"/>
    <w:uiPriority w:val="99"/>
    <w:semiHidden/>
    <w:rsid w:val="00CF0E64"/>
  </w:style>
  <w:style w:type="character" w:customStyle="1" w:styleId="EXChar">
    <w:name w:val="EX Char"/>
    <w:rsid w:val="00CF0E64"/>
    <w:rPr>
      <w:rFonts w:ascii="Times New Roman" w:hAnsi="Times New Roman"/>
      <w:lang w:val="en-GB"/>
    </w:rPr>
  </w:style>
  <w:style w:type="numbering" w:customStyle="1" w:styleId="NoList4">
    <w:name w:val="No List4"/>
    <w:next w:val="NoList"/>
    <w:uiPriority w:val="99"/>
    <w:semiHidden/>
    <w:unhideWhenUsed/>
    <w:rsid w:val="00CF0E64"/>
  </w:style>
  <w:style w:type="numbering" w:customStyle="1" w:styleId="NoList5">
    <w:name w:val="No List5"/>
    <w:next w:val="NoList"/>
    <w:uiPriority w:val="99"/>
    <w:semiHidden/>
    <w:rsid w:val="00CF0E64"/>
  </w:style>
  <w:style w:type="numbering" w:customStyle="1" w:styleId="NoList6">
    <w:name w:val="No List6"/>
    <w:next w:val="NoList"/>
    <w:uiPriority w:val="99"/>
    <w:semiHidden/>
    <w:rsid w:val="00CF0E64"/>
  </w:style>
  <w:style w:type="numbering" w:customStyle="1" w:styleId="NoList7">
    <w:name w:val="No List7"/>
    <w:next w:val="NoList"/>
    <w:uiPriority w:val="99"/>
    <w:semiHidden/>
    <w:rsid w:val="00CF0E64"/>
  </w:style>
  <w:style w:type="character" w:customStyle="1" w:styleId="opdict3font24">
    <w:name w:val="op_dict3_font24"/>
    <w:rsid w:val="00CF0E64"/>
  </w:style>
  <w:style w:type="character" w:customStyle="1" w:styleId="st1">
    <w:name w:val="st1"/>
    <w:rsid w:val="00CF0E64"/>
  </w:style>
  <w:style w:type="character" w:customStyle="1" w:styleId="HTTPMethod">
    <w:name w:val="HTTP Method"/>
    <w:uiPriority w:val="1"/>
    <w:qFormat/>
    <w:rsid w:val="00CF0E64"/>
    <w:rPr>
      <w:rFonts w:ascii="Courier New" w:hAnsi="Courier New"/>
      <w:i w:val="0"/>
      <w:sz w:val="18"/>
    </w:rPr>
  </w:style>
  <w:style w:type="character" w:customStyle="1" w:styleId="Code">
    <w:name w:val="Code"/>
    <w:uiPriority w:val="1"/>
    <w:qFormat/>
    <w:rsid w:val="00CF0E64"/>
    <w:rPr>
      <w:rFonts w:ascii="Arial" w:hAnsi="Arial"/>
      <w:i/>
      <w:sz w:val="18"/>
      <w:bdr w:val="none" w:sz="0" w:space="0" w:color="auto"/>
      <w:shd w:val="clear" w:color="auto" w:fill="auto"/>
    </w:rPr>
  </w:style>
  <w:style w:type="character" w:customStyle="1" w:styleId="HTTPHeader">
    <w:name w:val="HTTP Header"/>
    <w:uiPriority w:val="1"/>
    <w:qFormat/>
    <w:rsid w:val="00CF0E64"/>
    <w:rPr>
      <w:rFonts w:ascii="Courier New" w:hAnsi="Courier New"/>
      <w:spacing w:val="-5"/>
      <w:sz w:val="18"/>
    </w:rPr>
  </w:style>
  <w:style w:type="character" w:customStyle="1" w:styleId="HTTPResponse">
    <w:name w:val="HTTP Response"/>
    <w:uiPriority w:val="1"/>
    <w:qFormat/>
    <w:rsid w:val="00CF0E64"/>
    <w:rPr>
      <w:rFonts w:ascii="Arial" w:hAnsi="Arial" w:cs="Courier New"/>
      <w:i/>
      <w:sz w:val="18"/>
      <w:lang w:val="en-US"/>
    </w:rPr>
  </w:style>
  <w:style w:type="character" w:customStyle="1" w:styleId="Codechar">
    <w:name w:val="Code (char)"/>
    <w:uiPriority w:val="1"/>
    <w:qFormat/>
    <w:rsid w:val="00CF0E64"/>
    <w:rPr>
      <w:rFonts w:ascii="Arial" w:hAnsi="Arial" w:cs="Arial"/>
      <w:i/>
      <w:iCs/>
      <w:sz w:val="18"/>
      <w:szCs w:val="18"/>
    </w:rPr>
  </w:style>
  <w:style w:type="paragraph" w:customStyle="1" w:styleId="TALcontinuation">
    <w:name w:val="TAL continuation"/>
    <w:basedOn w:val="TAL"/>
    <w:link w:val="TALcontinuationChar"/>
    <w:qFormat/>
    <w:rsid w:val="00CF0E64"/>
    <w:pPr>
      <w:spacing w:before="40"/>
    </w:pPr>
    <w:rPr>
      <w:rFonts w:eastAsia="Times New Roman"/>
    </w:rPr>
  </w:style>
  <w:style w:type="character" w:customStyle="1" w:styleId="TALcontinuationChar">
    <w:name w:val="TAL continuation Char"/>
    <w:link w:val="TALcontinuation"/>
    <w:rsid w:val="00CF0E64"/>
    <w:rPr>
      <w:rFonts w:ascii="Arial" w:eastAsia="Times New Roman" w:hAnsi="Arial"/>
      <w:sz w:val="18"/>
      <w:lang w:val="en-GB" w:eastAsia="en-US"/>
    </w:rPr>
  </w:style>
  <w:style w:type="paragraph" w:customStyle="1" w:styleId="TOCHeading1">
    <w:name w:val="TOC Heading1"/>
    <w:basedOn w:val="Heading1"/>
    <w:next w:val="Normal"/>
    <w:uiPriority w:val="39"/>
    <w:semiHidden/>
    <w:unhideWhenUsed/>
    <w:qFormat/>
    <w:rsid w:val="00CF0E64"/>
    <w:pPr>
      <w:pBdr>
        <w:top w:val="none" w:sz="0" w:space="0" w:color="auto"/>
      </w:pBdr>
      <w:spacing w:after="0"/>
      <w:ind w:left="0" w:firstLine="0"/>
      <w:outlineLvl w:val="9"/>
    </w:pPr>
    <w:rPr>
      <w:rFonts w:ascii="Cambria" w:eastAsia="MS Gothic" w:hAnsi="Cambria"/>
      <w:color w:val="365F91"/>
      <w:sz w:val="32"/>
      <w:szCs w:val="32"/>
    </w:rPr>
  </w:style>
  <w:style w:type="character" w:customStyle="1" w:styleId="THZchn">
    <w:name w:val="TH Zchn"/>
    <w:rsid w:val="00CF0E64"/>
    <w:rPr>
      <w:rFonts w:ascii="Arial" w:hAnsi="Arial"/>
      <w:b/>
      <w:lang w:eastAsia="en-US"/>
    </w:rPr>
  </w:style>
  <w:style w:type="character" w:customStyle="1" w:styleId="B3Char">
    <w:name w:val="B3 Char"/>
    <w:rsid w:val="00CF0E64"/>
    <w:rPr>
      <w:rFonts w:ascii="Times New Roman" w:hAnsi="Times New Roman"/>
      <w:lang w:val="en-GB" w:eastAsia="en-US"/>
    </w:rPr>
  </w:style>
  <w:style w:type="paragraph" w:customStyle="1" w:styleId="FL">
    <w:name w:val="FL"/>
    <w:basedOn w:val="Normal"/>
    <w:rsid w:val="00CF0E64"/>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10">
    <w:name w:val="未处理的提及1"/>
    <w:uiPriority w:val="99"/>
    <w:semiHidden/>
    <w:unhideWhenUsed/>
    <w:rsid w:val="00CF0E64"/>
    <w:rPr>
      <w:color w:val="808080"/>
      <w:shd w:val="clear" w:color="auto" w:fill="E6E6E6"/>
    </w:rPr>
  </w:style>
  <w:style w:type="character" w:customStyle="1" w:styleId="1Char1">
    <w:name w:val="标题 1 Char1"/>
    <w:rsid w:val="00CF0E64"/>
    <w:rPr>
      <w:rFonts w:ascii="Arial" w:hAnsi="Arial"/>
      <w:sz w:val="36"/>
      <w:lang w:eastAsia="en-US"/>
    </w:rPr>
  </w:style>
  <w:style w:type="character" w:customStyle="1" w:styleId="UnresolvedMention2">
    <w:name w:val="Unresolved Mention2"/>
    <w:uiPriority w:val="99"/>
    <w:unhideWhenUsed/>
    <w:rsid w:val="00CF0E64"/>
    <w:rPr>
      <w:color w:val="808080"/>
      <w:shd w:val="clear" w:color="auto" w:fill="E6E6E6"/>
    </w:rPr>
  </w:style>
  <w:style w:type="character" w:customStyle="1" w:styleId="a">
    <w:name w:val="未处理的提及"/>
    <w:uiPriority w:val="99"/>
    <w:semiHidden/>
    <w:unhideWhenUsed/>
    <w:rsid w:val="00CF0E64"/>
    <w:rPr>
      <w:color w:val="808080"/>
      <w:shd w:val="clear" w:color="auto" w:fill="E6E6E6"/>
    </w:rPr>
  </w:style>
  <w:style w:type="character" w:customStyle="1" w:styleId="ui-provider">
    <w:name w:val="ui-provider"/>
    <w:rsid w:val="00CF0E64"/>
  </w:style>
  <w:style w:type="table" w:customStyle="1" w:styleId="TableGrid2">
    <w:name w:val="Table Grid2"/>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CF0E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CF0E64"/>
  </w:style>
  <w:style w:type="numbering" w:customStyle="1" w:styleId="NoList21">
    <w:name w:val="No List21"/>
    <w:next w:val="NoList"/>
    <w:uiPriority w:val="99"/>
    <w:semiHidden/>
    <w:rsid w:val="00CF0E64"/>
  </w:style>
  <w:style w:type="numbering" w:customStyle="1" w:styleId="NoList31">
    <w:name w:val="No List31"/>
    <w:next w:val="NoList"/>
    <w:uiPriority w:val="99"/>
    <w:semiHidden/>
    <w:rsid w:val="00CF0E64"/>
  </w:style>
  <w:style w:type="numbering" w:customStyle="1" w:styleId="NoList41">
    <w:name w:val="No List41"/>
    <w:next w:val="NoList"/>
    <w:uiPriority w:val="99"/>
    <w:semiHidden/>
    <w:unhideWhenUsed/>
    <w:rsid w:val="00CF0E64"/>
  </w:style>
  <w:style w:type="numbering" w:customStyle="1" w:styleId="NoList51">
    <w:name w:val="No List51"/>
    <w:next w:val="NoList"/>
    <w:uiPriority w:val="99"/>
    <w:semiHidden/>
    <w:rsid w:val="00CF0E64"/>
  </w:style>
  <w:style w:type="numbering" w:customStyle="1" w:styleId="NoList8">
    <w:name w:val="No List8"/>
    <w:next w:val="NoList"/>
    <w:uiPriority w:val="99"/>
    <w:semiHidden/>
    <w:unhideWhenUsed/>
    <w:rsid w:val="00CF0E64"/>
  </w:style>
  <w:style w:type="table" w:customStyle="1" w:styleId="TableGrid6">
    <w:name w:val="Table Grid6"/>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CF0E64"/>
  </w:style>
  <w:style w:type="table" w:customStyle="1" w:styleId="TableGrid7">
    <w:name w:val="Table Grid7"/>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CF0E64"/>
  </w:style>
  <w:style w:type="table" w:customStyle="1" w:styleId="TableGrid8">
    <w:name w:val="Table Grid8"/>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CF0E64"/>
  </w:style>
  <w:style w:type="table" w:customStyle="1" w:styleId="TableGrid9">
    <w:name w:val="Table Grid9"/>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F0E64"/>
  </w:style>
  <w:style w:type="table" w:customStyle="1" w:styleId="TableGrid10">
    <w:name w:val="Table Grid10"/>
    <w:basedOn w:val="TableNormal"/>
    <w:next w:val="TableGrid"/>
    <w:rsid w:val="00CF0E64"/>
    <w:rPr>
      <w:rFonts w:ascii="Calibri" w:hAnsi="Calibri" w:cs="Arial"/>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vDbodytextChar">
    <w:name w:val="IvD bodytext Char"/>
    <w:link w:val="IvDbodytext"/>
    <w:qFormat/>
    <w:locked/>
    <w:rsid w:val="00702CF8"/>
    <w:rPr>
      <w:rFonts w:ascii="Arial" w:hAnsi="Arial" w:cs="Arial"/>
      <w:spacing w:val="2"/>
    </w:rPr>
  </w:style>
  <w:style w:type="paragraph" w:customStyle="1" w:styleId="IvDbodytext">
    <w:name w:val="IvD bodytext"/>
    <w:basedOn w:val="BodyText"/>
    <w:link w:val="IvDbodytextChar"/>
    <w:qFormat/>
    <w:rsid w:val="00702CF8"/>
    <w:pPr>
      <w:keepLines/>
      <w:tabs>
        <w:tab w:val="left" w:pos="2552"/>
        <w:tab w:val="left" w:pos="3856"/>
        <w:tab w:val="left" w:pos="5216"/>
        <w:tab w:val="left" w:pos="6464"/>
        <w:tab w:val="left" w:pos="7768"/>
        <w:tab w:val="left" w:pos="9072"/>
        <w:tab w:val="left" w:pos="9639"/>
      </w:tabs>
      <w:spacing w:before="240" w:after="0" w:line="259" w:lineRule="auto"/>
    </w:pPr>
    <w:rPr>
      <w:rFonts w:ascii="Arial" w:hAnsi="Arial" w:cs="Arial"/>
      <w:spacing w:val="2"/>
      <w:lang w:val="fr-FR" w:eastAsia="fr-FR"/>
    </w:rPr>
  </w:style>
  <w:style w:type="character" w:customStyle="1" w:styleId="normaltextrun">
    <w:name w:val="normaltextrun"/>
    <w:basedOn w:val="DefaultParagraphFont"/>
    <w:rsid w:val="00393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65666748">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45099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6</Pages>
  <Words>2626</Words>
  <Characters>15757</Characters>
  <Application>Microsoft Office Word</Application>
  <DocSecurity>0</DocSecurity>
  <Lines>131</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83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May r2</cp:lastModifiedBy>
  <cp:revision>36</cp:revision>
  <cp:lastPrinted>1900-01-01T08:00:00Z</cp:lastPrinted>
  <dcterms:created xsi:type="dcterms:W3CDTF">2024-05-31T01:20:00Z</dcterms:created>
  <dcterms:modified xsi:type="dcterms:W3CDTF">2024-05-31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